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A5D3103" w14:textId="786625BC" w:rsidR="00B50413" w:rsidRPr="00F3061C" w:rsidRDefault="001726E6" w:rsidP="00282010">
      <w:pPr>
        <w:jc w:val="center"/>
        <w:rPr>
          <w:b/>
          <w:bCs/>
          <w:sz w:val="36"/>
          <w:szCs w:val="36"/>
        </w:rPr>
      </w:pPr>
      <w:r w:rsidRPr="00F3061C">
        <w:rPr>
          <w:b/>
          <w:bCs/>
          <w:sz w:val="36"/>
          <w:szCs w:val="36"/>
        </w:rPr>
        <mc:AlternateContent>
          <mc:Choice Requires="wps">
            <w:drawing>
              <wp:anchor distT="0" distB="0" distL="114300" distR="114300" simplePos="0" relativeHeight="251660288" behindDoc="1" locked="0" layoutInCell="1" allowOverlap="1" wp14:anchorId="1E8FDF44" wp14:editId="0B261E26">
                <wp:simplePos x="0" y="0"/>
                <wp:positionH relativeFrom="column">
                  <wp:posOffset>-1452056</wp:posOffset>
                </wp:positionH>
                <wp:positionV relativeFrom="paragraph">
                  <wp:posOffset>-1463931</wp:posOffset>
                </wp:positionV>
                <wp:extent cx="7825839" cy="10082151"/>
                <wp:effectExtent l="0" t="0" r="3810" b="0"/>
                <wp:wrapNone/>
                <wp:docPr id="1" name="Rectangle 1"/>
                <wp:cNvGraphicFramePr/>
                <a:graphic xmlns:a="http://schemas.openxmlformats.org/drawingml/2006/main">
                  <a:graphicData uri="http://schemas.microsoft.com/office/word/2010/wordprocessingShape">
                    <wps:wsp>
                      <wps:cNvSpPr/>
                      <wps:spPr>
                        <a:xfrm>
                          <a:off x="0" y="0"/>
                          <a:ext cx="7825839" cy="1008215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DADBD8" id="Rectangle 1" o:spid="_x0000_s1026" style="position:absolute;margin-left:-114.35pt;margin-top:-115.25pt;width:616.2pt;height:793.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uxqewIAAGAFAAAOAAAAZHJzL2Uyb0RvYy54bWysVE1v2zAMvQ/YfxB0X21nyZoGdYogRYcB&#10;RVusHXpWZCkWIIuapMTJfv0o+SNtV+wwLAeFEslH8pnk5dWh0WQvnFdgSlqc5ZQIw6FSZlvSH083&#10;n+aU+MBMxTQYUdKj8PRq+fHDZWsXYgI16Eo4giDGL1pb0joEu8gyz2vRMH8GVhhUSnANC3h126xy&#10;rEX0RmeTPP+SteAq64AL7/H1ulPSZcKXUvBwL6UXgeiSYm4hnS6dm3hmy0u22Dpma8X7NNg/ZNEw&#10;ZTDoCHXNAiM7p/6AahR34EGGMw5NBlIqLlINWE2Rv6nmsWZWpFqQHG9Hmvz/g+V3+0f74JCG1vqF&#10;RzFWcZCuif+YHzkkso4jWeIQCMfH8/lkNv98QQlHXZHn80kxKyKf2cnfOh++CmhIFErq8HMkltj+&#10;1ofOdDCJ4TxoVd0ordMltoBYa0f2DD/eZjuAv7LSJtoaiF4dYHzJTsUkKRy1iHbafBeSqArTn6RE&#10;Up+dgjDOhQlFp6pZJbrYsxx/fWmjRyo0AUZkifFH7B7gdQEDdpdlbx9dRWrT0Tn/W2Kd8+iRIoMJ&#10;o3OjDLj3ADRW1Ufu7AeSOmoiSxuojg+OOOiGxFt+o/Cz3TIfHpjDqcD5wUkP93hIDW1JoZcoqcH9&#10;eu892mOzopaSFqespP7njjlBif5msI0viuk0jmW6TGfnE7y4l5rNS43ZNWvAXihwp1iexGgf9CBK&#10;B80zLoRVjIoqZjjGLikPbrisQzf9uFK4WK2SGY6iZeHWPFoewSOrsS2fDs/M2b53A/b9HQwTyRZv&#10;WrizjZ4GVrsAUqX+PvHa841jnBqnXzlxT7y8J6vTYlz+BgAA//8DAFBLAwQUAAYACAAAACEAVWCm&#10;YOMAAAAPAQAADwAAAGRycy9kb3ducmV2LnhtbEyPwU7DMBBE70j8g7VIXFBrE6u0CnEqQELiwoFS&#10;IY5uvMRR43UUu0nK1+Oc6G12ZzT7tthOrmUD9qHxpOB+KYAhVd40VCvYf74uNsBC1GR06wkVnDHA&#10;try+KnRu/EgfOOxizVIJhVwrsDF2Oeehsuh0WPoOKXk/vnc6prGvuen1mMpdyzMhHrjTDaULVnf4&#10;YrE67k5OwftZyrfhTh7HfSPr5pd/P39Zr9TtzfT0CCziFP/DMOMndCgT08GfyATWKlhk2WadsrOS&#10;YgVszggh0+6QlFytM+BlwS//KP8AAAD//wMAUEsBAi0AFAAGAAgAAAAhALaDOJL+AAAA4QEAABMA&#10;AAAAAAAAAAAAAAAAAAAAAFtDb250ZW50X1R5cGVzXS54bWxQSwECLQAUAAYACAAAACEAOP0h/9YA&#10;AACUAQAACwAAAAAAAAAAAAAAAAAvAQAAX3JlbHMvLnJlbHNQSwECLQAUAAYACAAAACEAm17sansC&#10;AABgBQAADgAAAAAAAAAAAAAAAAAuAgAAZHJzL2Uyb0RvYy54bWxQSwECLQAUAAYACAAAACEAVWCm&#10;YOMAAAAPAQAADwAAAAAAAAAAAAAAAADVBAAAZHJzL2Rvd25yZXYueG1sUEsFBgAAAAAEAAQA8wAA&#10;AOUFAAAAAA==&#10;" fillcolor="white [3212]" stroked="f" strokeweight="1pt"/>
            </w:pict>
          </mc:Fallback>
        </mc:AlternateContent>
      </w:r>
      <w:r w:rsidR="00274CA1" w:rsidRPr="00F3061C">
        <w:rPr>
          <w:b/>
          <w:bCs/>
          <w:sz w:val="36"/>
          <w:szCs w:val="36"/>
        </w:rPr>
        <w:t>LAPORAN</w:t>
      </w:r>
    </w:p>
    <w:p w14:paraId="2C8724F2" w14:textId="79E28D1F" w:rsidR="00A75FF7" w:rsidRPr="00F3061C" w:rsidRDefault="00274CA1" w:rsidP="00A75FF7">
      <w:pPr>
        <w:jc w:val="center"/>
        <w:rPr>
          <w:b/>
          <w:bCs/>
          <w:sz w:val="28"/>
          <w:szCs w:val="28"/>
        </w:rPr>
      </w:pPr>
      <w:r w:rsidRPr="00F3061C">
        <w:rPr>
          <w:b/>
          <w:bCs/>
          <w:sz w:val="36"/>
          <w:szCs w:val="36"/>
        </w:rPr>
        <w:t>“</w:t>
      </w:r>
      <w:r w:rsidR="00514971" w:rsidRPr="00514971">
        <w:rPr>
          <w:b/>
          <w:bCs/>
          <w:sz w:val="36"/>
          <w:szCs w:val="36"/>
        </w:rPr>
        <w:t>Implementasi SQL</w:t>
      </w:r>
      <w:r w:rsidR="00514971">
        <w:rPr>
          <w:b/>
          <w:bCs/>
          <w:sz w:val="36"/>
          <w:szCs w:val="36"/>
          <w:lang w:val="en-US"/>
        </w:rPr>
        <w:t xml:space="preserve"> </w:t>
      </w:r>
      <w:r w:rsidR="00A75FF7" w:rsidRPr="00F3061C">
        <w:rPr>
          <w:b/>
          <w:bCs/>
          <w:sz w:val="36"/>
          <w:szCs w:val="36"/>
        </w:rPr>
        <w:t>pada Kasus Kost Poetra Sultan”</w:t>
      </w:r>
    </w:p>
    <w:p w14:paraId="57A129F6" w14:textId="77777777" w:rsidR="00A75FF7" w:rsidRPr="00F3061C" w:rsidRDefault="00A75FF7" w:rsidP="00A75FF7">
      <w:pPr>
        <w:jc w:val="center"/>
      </w:pPr>
      <w:r w:rsidRPr="00F3061C">
        <w:t>Diajukan untuk memenuhi salah satu praktikum Mata Kuliah Basis Data yang di ampu oleh:</w:t>
      </w:r>
    </w:p>
    <w:p w14:paraId="5CD3983C" w14:textId="04410978" w:rsidR="00A75FF7" w:rsidRPr="00F3061C" w:rsidRDefault="00A75FF7" w:rsidP="00A75FF7">
      <w:pPr>
        <w:jc w:val="center"/>
      </w:pPr>
      <w:r w:rsidRPr="00F3061C">
        <w:drawing>
          <wp:anchor distT="0" distB="0" distL="114300" distR="114300" simplePos="0" relativeHeight="251662336" behindDoc="0" locked="0" layoutInCell="1" allowOverlap="1" wp14:anchorId="7A1902A3" wp14:editId="7328EE0B">
            <wp:simplePos x="0" y="0"/>
            <wp:positionH relativeFrom="margin">
              <wp:align>center</wp:align>
            </wp:positionH>
            <wp:positionV relativeFrom="paragraph">
              <wp:posOffset>288290</wp:posOffset>
            </wp:positionV>
            <wp:extent cx="1799590" cy="1799590"/>
            <wp:effectExtent l="0" t="0" r="0" b="0"/>
            <wp:wrapTopAndBottom/>
            <wp:docPr id="21392715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99590" cy="1799590"/>
                    </a:xfrm>
                    <a:prstGeom prst="rect">
                      <a:avLst/>
                    </a:prstGeom>
                    <a:noFill/>
                  </pic:spPr>
                </pic:pic>
              </a:graphicData>
            </a:graphic>
            <wp14:sizeRelH relativeFrom="margin">
              <wp14:pctWidth>0</wp14:pctWidth>
            </wp14:sizeRelH>
            <wp14:sizeRelV relativeFrom="margin">
              <wp14:pctHeight>0</wp14:pctHeight>
            </wp14:sizeRelV>
          </wp:anchor>
        </w:drawing>
      </w:r>
      <w:r w:rsidRPr="00F3061C">
        <w:t xml:space="preserve"> Dewi Soyusiawaty, S.T., M.T.</w:t>
      </w:r>
    </w:p>
    <w:p w14:paraId="010248F1" w14:textId="4076691E" w:rsidR="00274CA1" w:rsidRPr="00F3061C" w:rsidRDefault="00274CA1" w:rsidP="00A75FF7">
      <w:pPr>
        <w:rPr>
          <w:b/>
          <w:bCs/>
          <w:sz w:val="28"/>
          <w:szCs w:val="28"/>
        </w:rPr>
      </w:pPr>
    </w:p>
    <w:p w14:paraId="6A1C6C4C" w14:textId="0D964D8C" w:rsidR="000F7C9A" w:rsidRPr="00F3061C" w:rsidRDefault="000F7C9A" w:rsidP="000F7C9A">
      <w:pPr>
        <w:jc w:val="center"/>
        <w:rPr>
          <w:sz w:val="24"/>
          <w:szCs w:val="24"/>
        </w:rPr>
      </w:pPr>
      <w:r w:rsidRPr="00F3061C">
        <w:rPr>
          <w:sz w:val="24"/>
          <w:szCs w:val="24"/>
        </w:rPr>
        <w:t>Disusun Oleh:</w:t>
      </w:r>
    </w:p>
    <w:p w14:paraId="5F738EA7" w14:textId="16FE3B90" w:rsidR="000F7C9A" w:rsidRPr="00F3061C" w:rsidRDefault="000F7C9A" w:rsidP="000F7C9A">
      <w:pPr>
        <w:jc w:val="center"/>
        <w:rPr>
          <w:sz w:val="24"/>
          <w:szCs w:val="24"/>
        </w:rPr>
      </w:pPr>
      <w:r w:rsidRPr="00F3061C">
        <w:rPr>
          <w:sz w:val="24"/>
          <w:szCs w:val="24"/>
        </w:rPr>
        <w:t>Mohammad Farid Hendianto</w:t>
      </w:r>
      <w:r w:rsidRPr="00F3061C">
        <w:rPr>
          <w:sz w:val="24"/>
          <w:szCs w:val="24"/>
        </w:rPr>
        <w:tab/>
      </w:r>
      <w:r w:rsidR="00233214" w:rsidRPr="00F3061C">
        <w:rPr>
          <w:sz w:val="24"/>
          <w:szCs w:val="24"/>
        </w:rPr>
        <w:t>2200018401</w:t>
      </w:r>
    </w:p>
    <w:p w14:paraId="6604B243" w14:textId="33A9B616" w:rsidR="000F7C9A" w:rsidRPr="00F3061C" w:rsidRDefault="000F7C9A" w:rsidP="00B50413"/>
    <w:p w14:paraId="20C449DE" w14:textId="77777777" w:rsidR="00733F80" w:rsidRPr="00F3061C" w:rsidRDefault="00733F80" w:rsidP="00B50413"/>
    <w:p w14:paraId="389DFDA4" w14:textId="77777777" w:rsidR="000F7C9A" w:rsidRPr="00F3061C" w:rsidRDefault="000F7C9A" w:rsidP="000F7C9A">
      <w:pPr>
        <w:jc w:val="center"/>
      </w:pPr>
    </w:p>
    <w:p w14:paraId="3559C5C6" w14:textId="77777777" w:rsidR="0085436D" w:rsidRPr="00F3061C" w:rsidRDefault="0085436D" w:rsidP="0085436D"/>
    <w:p w14:paraId="6308AAE8" w14:textId="77777777" w:rsidR="00B50413" w:rsidRPr="00F3061C" w:rsidRDefault="00B50413" w:rsidP="0085436D"/>
    <w:p w14:paraId="27E87D05" w14:textId="30BC7769" w:rsidR="00B50413" w:rsidRPr="00F3061C" w:rsidRDefault="00B50413" w:rsidP="00B50413">
      <w:pPr>
        <w:jc w:val="center"/>
        <w:rPr>
          <w:b/>
          <w:bCs/>
          <w:sz w:val="36"/>
          <w:szCs w:val="36"/>
        </w:rPr>
      </w:pPr>
      <w:r w:rsidRPr="00F3061C">
        <w:rPr>
          <w:b/>
          <w:bCs/>
          <w:sz w:val="36"/>
          <w:szCs w:val="36"/>
        </w:rPr>
        <w:t>PROGRAM STUDI INFORMATIKA</w:t>
      </w:r>
    </w:p>
    <w:p w14:paraId="5E28B20A" w14:textId="17FEE01D" w:rsidR="000F7C9A" w:rsidRPr="00F3061C" w:rsidRDefault="000F7C9A" w:rsidP="0085436D">
      <w:pPr>
        <w:jc w:val="center"/>
        <w:rPr>
          <w:b/>
          <w:bCs/>
          <w:sz w:val="36"/>
          <w:szCs w:val="36"/>
        </w:rPr>
      </w:pPr>
      <w:r w:rsidRPr="00F3061C">
        <w:rPr>
          <w:b/>
          <w:bCs/>
          <w:sz w:val="36"/>
          <w:szCs w:val="36"/>
        </w:rPr>
        <w:t>UNIVERSITAS AHMAD DAHLAN</w:t>
      </w:r>
    </w:p>
    <w:p w14:paraId="5A43092A" w14:textId="2255C0E3" w:rsidR="000F7C9A" w:rsidRPr="00F3061C" w:rsidRDefault="000F7C9A" w:rsidP="000F7C9A">
      <w:pPr>
        <w:jc w:val="center"/>
        <w:rPr>
          <w:b/>
          <w:bCs/>
          <w:sz w:val="36"/>
          <w:szCs w:val="36"/>
        </w:rPr>
      </w:pPr>
      <w:r w:rsidRPr="00F3061C">
        <w:rPr>
          <w:b/>
          <w:bCs/>
          <w:sz w:val="36"/>
          <w:szCs w:val="36"/>
        </w:rPr>
        <w:t>FAKULTAS TEKNOLOGI INDUSTRI</w:t>
      </w:r>
    </w:p>
    <w:p w14:paraId="12DFACB3" w14:textId="7465C6C2" w:rsidR="000F7C9A" w:rsidRDefault="000F7C9A" w:rsidP="000F7C9A">
      <w:pPr>
        <w:jc w:val="center"/>
        <w:rPr>
          <w:b/>
          <w:bCs/>
          <w:sz w:val="36"/>
          <w:szCs w:val="36"/>
        </w:rPr>
      </w:pPr>
      <w:r w:rsidRPr="00F3061C">
        <w:rPr>
          <w:b/>
          <w:bCs/>
          <w:sz w:val="36"/>
          <w:szCs w:val="36"/>
        </w:rPr>
        <w:t>TAHUN 202</w:t>
      </w:r>
      <w:r w:rsidR="0016094A" w:rsidRPr="00F3061C">
        <w:rPr>
          <w:b/>
          <w:bCs/>
          <w:sz w:val="36"/>
          <w:szCs w:val="36"/>
        </w:rPr>
        <w:t>3</w:t>
      </w:r>
    </w:p>
    <w:p w14:paraId="66F4DDA2" w14:textId="77777777" w:rsidR="009F2FA7" w:rsidRDefault="009F2FA7" w:rsidP="000F7C9A">
      <w:pPr>
        <w:jc w:val="center"/>
        <w:rPr>
          <w:b/>
          <w:bCs/>
          <w:sz w:val="36"/>
          <w:szCs w:val="36"/>
        </w:rPr>
      </w:pPr>
    </w:p>
    <w:p w14:paraId="7D8BDD6A" w14:textId="77777777" w:rsidR="009F2FA7" w:rsidRPr="00F3061C" w:rsidRDefault="009F2FA7" w:rsidP="000F7C9A">
      <w:pPr>
        <w:jc w:val="center"/>
        <w:rPr>
          <w:b/>
          <w:bCs/>
          <w:sz w:val="36"/>
          <w:szCs w:val="36"/>
        </w:rPr>
      </w:pPr>
    </w:p>
    <w:p w14:paraId="6CD83BD8" w14:textId="54D3CD63" w:rsidR="000F7C9A" w:rsidRPr="00F3061C" w:rsidRDefault="000F7C9A"/>
    <w:p w14:paraId="059377C2" w14:textId="4DC6A133" w:rsidR="008744D8" w:rsidRDefault="008744D8" w:rsidP="008744D8">
      <w:pPr>
        <w:jc w:val="both"/>
        <w:rPr>
          <w:rFonts w:ascii="Times New Roman" w:hAnsi="Times New Roman" w:cs="Times New Roman"/>
          <w:lang w:val="en-US"/>
        </w:rPr>
      </w:pPr>
      <w:r>
        <w:object w:dxaOrig="27871" w:dyaOrig="15435" w14:anchorId="5E6542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35pt;height:228.15pt" o:ole="">
            <v:imagedata r:id="rId9" o:title=""/>
          </v:shape>
          <o:OLEObject Type="Embed" ProgID="Visio.Drawing.15" ShapeID="_x0000_i1025" DrawAspect="Content" ObjectID="_1764437859" r:id="rId10"/>
        </w:object>
      </w:r>
    </w:p>
    <w:p w14:paraId="0E7E329F" w14:textId="518C11CB" w:rsidR="00B938B6" w:rsidRPr="00B938B6" w:rsidRDefault="00B938B6" w:rsidP="00B938B6">
      <w:pPr>
        <w:ind w:firstLine="720"/>
        <w:jc w:val="both"/>
        <w:rPr>
          <w:rFonts w:ascii="Times New Roman" w:hAnsi="Times New Roman" w:cs="Times New Roman"/>
          <w:lang w:val="en-US"/>
        </w:rPr>
      </w:pPr>
      <w:r w:rsidRPr="00B938B6">
        <w:rPr>
          <w:rFonts w:ascii="Times New Roman" w:hAnsi="Times New Roman" w:cs="Times New Roman"/>
          <w:lang w:val="en-US"/>
        </w:rPr>
        <w:t>Proses bisnis pengelolaan rumah kost Poetra Sultan dimulai dengan penyebaran informasi mengenai ketersediaan unit kamar kepada calon penghuni. Calon penghuni akan melakukan pengecekan terhadap ketersediaan unit, dan menentukan tipe kamar yang diinginkan. Poetra Sultan menawarkan dua tipe kamar, yaitu standar tanpa kamar mandi dalam dan premium dengan fasilitas kamar mandi dalam.</w:t>
      </w:r>
    </w:p>
    <w:p w14:paraId="1A68BAC2" w14:textId="77777777" w:rsidR="00B938B6" w:rsidRPr="00B938B6" w:rsidRDefault="00B938B6" w:rsidP="00B938B6">
      <w:pPr>
        <w:ind w:firstLine="720"/>
        <w:jc w:val="both"/>
        <w:rPr>
          <w:rFonts w:ascii="Times New Roman" w:hAnsi="Times New Roman" w:cs="Times New Roman"/>
          <w:lang w:val="en-US"/>
        </w:rPr>
      </w:pPr>
      <w:r w:rsidRPr="00B938B6">
        <w:rPr>
          <w:rFonts w:ascii="Times New Roman" w:hAnsi="Times New Roman" w:cs="Times New Roman"/>
          <w:lang w:val="en-US"/>
        </w:rPr>
        <w:t>Setelah memutuskan untuk menyewa, calon penghuni akan menentukan durasi penyewaan minimal enam bulan atau satu semester akademik. Kemudian, mereka akan diperkenalkan dengan berbagai fasilitas yang disediakan oleh Poetra Sultan.</w:t>
      </w:r>
    </w:p>
    <w:p w14:paraId="7F5346E1" w14:textId="77777777" w:rsidR="00B938B6" w:rsidRPr="00B938B6" w:rsidRDefault="00B938B6" w:rsidP="00B938B6">
      <w:pPr>
        <w:ind w:firstLine="720"/>
        <w:jc w:val="both"/>
        <w:rPr>
          <w:rFonts w:ascii="Times New Roman" w:hAnsi="Times New Roman" w:cs="Times New Roman"/>
          <w:lang w:val="en-US"/>
        </w:rPr>
      </w:pPr>
      <w:r w:rsidRPr="00B938B6">
        <w:rPr>
          <w:rFonts w:ascii="Times New Roman" w:hAnsi="Times New Roman" w:cs="Times New Roman"/>
          <w:lang w:val="en-US"/>
        </w:rPr>
        <w:t>Selanjutnya, calon penghuni akan diminta untuk membuat akun di sistem manajemen rumah kost kami. Akun ini memungkinkan mereka untuk mengakses berbagai layanan seperti wifi, melihat durasi tinggal, melihat tagihan dan lainnya.</w:t>
      </w:r>
    </w:p>
    <w:p w14:paraId="11A4E778" w14:textId="13418568" w:rsidR="00B938B6" w:rsidRPr="00B938B6" w:rsidRDefault="00B938B6" w:rsidP="004878C8">
      <w:pPr>
        <w:ind w:firstLine="720"/>
        <w:jc w:val="both"/>
        <w:rPr>
          <w:rFonts w:ascii="Times New Roman" w:hAnsi="Times New Roman" w:cs="Times New Roman"/>
          <w:lang w:val="en-US"/>
        </w:rPr>
      </w:pPr>
      <w:r w:rsidRPr="00B938B6">
        <w:rPr>
          <w:rFonts w:ascii="Times New Roman" w:hAnsi="Times New Roman" w:cs="Times New Roman"/>
          <w:lang w:val="en-US"/>
        </w:rPr>
        <w:t>Penghuni diwajibkan membayar tagihan utilitas seperti listrik dan air tepat waktu. Jika terdapat ketidakpatuhan dalam pembayaran tagihan atau pelanggaran lainnya terhadap peraturan rumah kost, sanksi tertentu dapat diberikan hingga pemutusan kontrak penyewaan.</w:t>
      </w:r>
    </w:p>
    <w:p w14:paraId="14CC1BD6" w14:textId="53A7A126" w:rsidR="00257040" w:rsidRDefault="00B938B6" w:rsidP="00B938B6">
      <w:pPr>
        <w:ind w:firstLine="360"/>
        <w:rPr>
          <w:rFonts w:ascii="Times New Roman" w:hAnsi="Times New Roman" w:cs="Times New Roman"/>
          <w:lang w:val="en-US"/>
        </w:rPr>
      </w:pPr>
      <w:r w:rsidRPr="00B938B6">
        <w:rPr>
          <w:rFonts w:ascii="Times New Roman" w:hAnsi="Times New Roman" w:cs="Times New Roman"/>
          <w:lang w:val="en-US"/>
        </w:rPr>
        <w:t>Proses bisnis ini berakhir ketika masa tinggal penghuni telah selesai dan proses check-out dilakukan.</w:t>
      </w:r>
    </w:p>
    <w:p w14:paraId="74D6E518" w14:textId="68AD8BC1" w:rsidR="00376CB3" w:rsidRDefault="00376CB3" w:rsidP="009F2FA7">
      <w:pPr>
        <w:rPr>
          <w:rFonts w:ascii="Times New Roman" w:hAnsi="Times New Roman" w:cs="Times New Roman"/>
          <w:lang w:val="en-US"/>
        </w:rPr>
      </w:pPr>
    </w:p>
    <w:p w14:paraId="11844774" w14:textId="424BCA4D" w:rsidR="00F272FC" w:rsidRDefault="00C7218F" w:rsidP="009F2FA7">
      <w:pPr>
        <w:rPr>
          <w:rFonts w:ascii="Times New Roman" w:hAnsi="Times New Roman" w:cs="Times New Roman"/>
          <w:lang w:val="en-US"/>
        </w:rPr>
      </w:pPr>
      <w:r>
        <w:lastRenderedPageBreak/>
        <w:drawing>
          <wp:inline distT="0" distB="0" distL="0" distR="0" wp14:anchorId="68ACC74F" wp14:editId="20283A28">
            <wp:extent cx="5252085" cy="4849495"/>
            <wp:effectExtent l="0" t="0" r="5715" b="8255"/>
            <wp:docPr id="12868309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52085" cy="4849495"/>
                    </a:xfrm>
                    <a:prstGeom prst="rect">
                      <a:avLst/>
                    </a:prstGeom>
                    <a:noFill/>
                    <a:ln>
                      <a:noFill/>
                    </a:ln>
                  </pic:spPr>
                </pic:pic>
              </a:graphicData>
            </a:graphic>
          </wp:inline>
        </w:drawing>
      </w:r>
    </w:p>
    <w:p w14:paraId="255E9E57" w14:textId="5C86F0DD" w:rsidR="00C7218F" w:rsidRDefault="00C7218F" w:rsidP="009F2FA7">
      <w:pPr>
        <w:rPr>
          <w:rFonts w:ascii="Times New Roman" w:hAnsi="Times New Roman" w:cs="Times New Roman"/>
          <w:lang w:val="en-US"/>
        </w:rPr>
      </w:pPr>
    </w:p>
    <w:p w14:paraId="7A90D7A6" w14:textId="4B828F86" w:rsidR="00575C5D" w:rsidRDefault="00F342FE" w:rsidP="009F2FA7">
      <w:pPr>
        <w:rPr>
          <w:rFonts w:ascii="Times New Roman" w:hAnsi="Times New Roman" w:cs="Times New Roman"/>
          <w:lang w:val="en-US"/>
        </w:rPr>
      </w:pPr>
      <w:r>
        <w:rPr>
          <w:rFonts w:ascii="Times New Roman" w:hAnsi="Times New Roman" w:cs="Times New Roman"/>
          <w:lang w:val="en-US"/>
        </w:rPr>
        <w:lastRenderedPageBreak/>
        <w:drawing>
          <wp:inline distT="0" distB="0" distL="0" distR="0" wp14:anchorId="4B7CB619" wp14:editId="7CA7C6CD">
            <wp:extent cx="5254625" cy="4039870"/>
            <wp:effectExtent l="0" t="0" r="3175" b="0"/>
            <wp:docPr id="14081581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54625" cy="4039870"/>
                    </a:xfrm>
                    <a:prstGeom prst="rect">
                      <a:avLst/>
                    </a:prstGeom>
                    <a:noFill/>
                    <a:ln>
                      <a:noFill/>
                    </a:ln>
                  </pic:spPr>
                </pic:pic>
              </a:graphicData>
            </a:graphic>
          </wp:inline>
        </w:drawing>
      </w:r>
    </w:p>
    <w:p w14:paraId="5B462A82" w14:textId="2B377F07" w:rsidR="009F2FA7" w:rsidRPr="005A3E2B" w:rsidRDefault="008D7ACB" w:rsidP="009F2FA7">
      <w:pPr>
        <w:rPr>
          <w:rFonts w:ascii="Times New Roman" w:hAnsi="Times New Roman" w:cs="Times New Roman"/>
          <w:b/>
          <w:bCs/>
          <w:lang w:val="en-US"/>
        </w:rPr>
      </w:pPr>
      <w:r w:rsidRPr="005A3E2B">
        <w:rPr>
          <w:rFonts w:ascii="Times New Roman" w:hAnsi="Times New Roman" w:cs="Times New Roman"/>
          <w:b/>
          <w:bCs/>
          <w:lang w:val="en-US"/>
        </w:rPr>
        <w:t>Tabel yang dihasilkan</w:t>
      </w:r>
    </w:p>
    <w:p w14:paraId="3120E28D" w14:textId="30263E75" w:rsidR="008D7ACB" w:rsidRDefault="008D7ACB" w:rsidP="00575C5D">
      <w:pPr>
        <w:rPr>
          <w:rFonts w:ascii="Times New Roman" w:hAnsi="Times New Roman" w:cs="Times New Roman"/>
          <w:lang w:val="en-US"/>
        </w:rPr>
      </w:pPr>
      <w:r>
        <w:rPr>
          <w:rFonts w:ascii="Times New Roman" w:hAnsi="Times New Roman" w:cs="Times New Roman"/>
          <w:lang w:val="en-US"/>
        </w:rPr>
        <w:t>penghuni(</w:t>
      </w:r>
      <w:r w:rsidRPr="00575C5D">
        <w:rPr>
          <w:rFonts w:ascii="Times New Roman" w:hAnsi="Times New Roman" w:cs="Times New Roman"/>
          <w:u w:val="single"/>
          <w:lang w:val="en-US"/>
        </w:rPr>
        <w:t>idPenghuni</w:t>
      </w:r>
      <w:r>
        <w:rPr>
          <w:rFonts w:ascii="Times New Roman" w:hAnsi="Times New Roman" w:cs="Times New Roman"/>
          <w:lang w:val="en-US"/>
        </w:rPr>
        <w:t>,namaDepan, namaBelakang, jalan, RT, RW, kelurahan, kecamatan,kota,provinsi,kodePos,tanggalLahir)</w:t>
      </w:r>
    </w:p>
    <w:p w14:paraId="30F54110" w14:textId="152E5866" w:rsidR="008D7ACB" w:rsidRDefault="008D7ACB" w:rsidP="00575C5D">
      <w:pPr>
        <w:jc w:val="both"/>
        <w:rPr>
          <w:rFonts w:ascii="Times New Roman" w:hAnsi="Times New Roman" w:cs="Times New Roman"/>
          <w:lang w:val="en-US"/>
        </w:rPr>
      </w:pPr>
      <w:r>
        <w:rPr>
          <w:rFonts w:ascii="Times New Roman" w:hAnsi="Times New Roman" w:cs="Times New Roman"/>
          <w:lang w:val="en-US"/>
        </w:rPr>
        <w:t>penghuni.email(</w:t>
      </w:r>
      <w:r w:rsidRPr="00575C5D">
        <w:rPr>
          <w:rFonts w:ascii="Times New Roman" w:hAnsi="Times New Roman" w:cs="Times New Roman"/>
          <w:u w:val="single"/>
          <w:lang w:val="en-US"/>
        </w:rPr>
        <w:t>idPenghuni</w:t>
      </w:r>
      <w:r>
        <w:rPr>
          <w:rFonts w:ascii="Times New Roman" w:hAnsi="Times New Roman" w:cs="Times New Roman"/>
          <w:lang w:val="en-US"/>
        </w:rPr>
        <w:t>,email)</w:t>
      </w:r>
    </w:p>
    <w:p w14:paraId="1CC3EEEF" w14:textId="56F1498D" w:rsidR="008D7ACB" w:rsidRDefault="008D7ACB" w:rsidP="00575C5D">
      <w:pPr>
        <w:jc w:val="both"/>
        <w:rPr>
          <w:rFonts w:ascii="Times New Roman" w:hAnsi="Times New Roman" w:cs="Times New Roman"/>
          <w:lang w:val="en-US"/>
        </w:rPr>
      </w:pPr>
      <w:r>
        <w:rPr>
          <w:rFonts w:ascii="Times New Roman" w:hAnsi="Times New Roman" w:cs="Times New Roman"/>
          <w:lang w:val="en-US"/>
        </w:rPr>
        <w:t>penghuni.noTelp(</w:t>
      </w:r>
      <w:r w:rsidRPr="00575C5D">
        <w:rPr>
          <w:rFonts w:ascii="Times New Roman" w:hAnsi="Times New Roman" w:cs="Times New Roman"/>
          <w:u w:val="single"/>
          <w:lang w:val="en-US"/>
        </w:rPr>
        <w:t>idPenghuni</w:t>
      </w:r>
      <w:r>
        <w:rPr>
          <w:rFonts w:ascii="Times New Roman" w:hAnsi="Times New Roman" w:cs="Times New Roman"/>
          <w:lang w:val="en-US"/>
        </w:rPr>
        <w:t>,noTelp)</w:t>
      </w:r>
    </w:p>
    <w:p w14:paraId="624531D9" w14:textId="29B39886" w:rsidR="008D7ACB" w:rsidRDefault="008D7ACB" w:rsidP="00575C5D">
      <w:pPr>
        <w:jc w:val="both"/>
        <w:rPr>
          <w:rFonts w:ascii="Times New Roman" w:hAnsi="Times New Roman" w:cs="Times New Roman"/>
          <w:lang w:val="en-US"/>
        </w:rPr>
      </w:pPr>
      <w:r>
        <w:rPr>
          <w:rFonts w:ascii="Times New Roman" w:hAnsi="Times New Roman" w:cs="Times New Roman"/>
          <w:lang w:val="en-US"/>
        </w:rPr>
        <w:t>menyewa(</w:t>
      </w:r>
      <w:r w:rsidRPr="00575C5D">
        <w:rPr>
          <w:rFonts w:ascii="Times New Roman" w:hAnsi="Times New Roman" w:cs="Times New Roman"/>
          <w:u w:val="single"/>
          <w:lang w:val="en-US"/>
        </w:rPr>
        <w:t>idPenghuni</w:t>
      </w:r>
      <w:r>
        <w:rPr>
          <w:rFonts w:ascii="Times New Roman" w:hAnsi="Times New Roman" w:cs="Times New Roman"/>
          <w:lang w:val="en-US"/>
        </w:rPr>
        <w:t>,tglMulaiSewa,tglAkhirSewa)</w:t>
      </w:r>
    </w:p>
    <w:p w14:paraId="2983CD4D" w14:textId="1C0CEE5C" w:rsidR="008D7ACB" w:rsidRDefault="008D7ACB" w:rsidP="00575C5D">
      <w:pPr>
        <w:jc w:val="both"/>
        <w:rPr>
          <w:rFonts w:ascii="Times New Roman" w:hAnsi="Times New Roman" w:cs="Times New Roman"/>
          <w:lang w:val="en-US"/>
        </w:rPr>
      </w:pPr>
      <w:r>
        <w:rPr>
          <w:rFonts w:ascii="Times New Roman" w:hAnsi="Times New Roman" w:cs="Times New Roman"/>
          <w:lang w:val="en-US"/>
        </w:rPr>
        <w:t>kamar(</w:t>
      </w:r>
      <w:r w:rsidRPr="00575C5D">
        <w:rPr>
          <w:rFonts w:ascii="Times New Roman" w:hAnsi="Times New Roman" w:cs="Times New Roman"/>
          <w:u w:val="single"/>
          <w:lang w:val="en-US"/>
        </w:rPr>
        <w:t>noKamar</w:t>
      </w:r>
      <w:r>
        <w:rPr>
          <w:rFonts w:ascii="Times New Roman" w:hAnsi="Times New Roman" w:cs="Times New Roman"/>
          <w:lang w:val="en-US"/>
        </w:rPr>
        <w:t>,</w:t>
      </w:r>
      <w:r w:rsidRPr="00575C5D">
        <w:rPr>
          <w:rFonts w:ascii="Times New Roman" w:hAnsi="Times New Roman" w:cs="Times New Roman"/>
          <w:i/>
          <w:iCs/>
          <w:lang w:val="en-US"/>
        </w:rPr>
        <w:t>idTipeKamar</w:t>
      </w:r>
      <w:r>
        <w:rPr>
          <w:rFonts w:ascii="Times New Roman" w:hAnsi="Times New Roman" w:cs="Times New Roman"/>
          <w:lang w:val="en-US"/>
        </w:rPr>
        <w:t>,idPenghuni)</w:t>
      </w:r>
    </w:p>
    <w:p w14:paraId="223A018E" w14:textId="1574B064" w:rsidR="008D7ACB" w:rsidRDefault="008D7ACB" w:rsidP="00575C5D">
      <w:pPr>
        <w:jc w:val="both"/>
        <w:rPr>
          <w:rFonts w:ascii="Times New Roman" w:hAnsi="Times New Roman" w:cs="Times New Roman"/>
          <w:lang w:val="en-US"/>
        </w:rPr>
      </w:pPr>
      <w:r>
        <w:rPr>
          <w:rFonts w:ascii="Times New Roman" w:hAnsi="Times New Roman" w:cs="Times New Roman"/>
          <w:lang w:val="en-US"/>
        </w:rPr>
        <w:t>tipeKamar(</w:t>
      </w:r>
      <w:r w:rsidRPr="00575C5D">
        <w:rPr>
          <w:rFonts w:ascii="Times New Roman" w:hAnsi="Times New Roman" w:cs="Times New Roman"/>
          <w:u w:val="single"/>
          <w:lang w:val="en-US"/>
        </w:rPr>
        <w:t>idTipeKamar</w:t>
      </w:r>
      <w:r>
        <w:rPr>
          <w:rFonts w:ascii="Times New Roman" w:hAnsi="Times New Roman" w:cs="Times New Roman"/>
          <w:lang w:val="en-US"/>
        </w:rPr>
        <w:t>,tipeKamar,hargaKamar,luasKamar)</w:t>
      </w:r>
    </w:p>
    <w:p w14:paraId="499FAB42" w14:textId="6B8E0122" w:rsidR="00C7218F" w:rsidRDefault="00C7218F" w:rsidP="00575C5D">
      <w:pPr>
        <w:jc w:val="both"/>
        <w:rPr>
          <w:rFonts w:ascii="Times New Roman" w:hAnsi="Times New Roman" w:cs="Times New Roman"/>
          <w:lang w:val="en-US"/>
        </w:rPr>
      </w:pPr>
      <w:r>
        <w:rPr>
          <w:rFonts w:ascii="Times New Roman" w:hAnsi="Times New Roman" w:cs="Times New Roman"/>
          <w:lang w:val="en-US"/>
        </w:rPr>
        <w:t>membayar(</w:t>
      </w:r>
      <w:r w:rsidRPr="00575C5D">
        <w:rPr>
          <w:rFonts w:ascii="Times New Roman" w:hAnsi="Times New Roman" w:cs="Times New Roman"/>
          <w:i/>
          <w:iCs/>
          <w:lang w:val="en-US"/>
        </w:rPr>
        <w:t>idPenghuni</w:t>
      </w:r>
      <w:r>
        <w:rPr>
          <w:rFonts w:ascii="Times New Roman" w:hAnsi="Times New Roman" w:cs="Times New Roman"/>
          <w:lang w:val="en-US"/>
        </w:rPr>
        <w:t>,</w:t>
      </w:r>
      <w:r w:rsidRPr="00575C5D">
        <w:rPr>
          <w:rFonts w:ascii="Times New Roman" w:hAnsi="Times New Roman" w:cs="Times New Roman"/>
          <w:i/>
          <w:iCs/>
          <w:lang w:val="en-US"/>
        </w:rPr>
        <w:t>noKamar</w:t>
      </w:r>
      <w:r>
        <w:rPr>
          <w:rFonts w:ascii="Times New Roman" w:hAnsi="Times New Roman" w:cs="Times New Roman"/>
          <w:lang w:val="en-US"/>
        </w:rPr>
        <w:t>,</w:t>
      </w:r>
      <w:r w:rsidRPr="00575C5D">
        <w:rPr>
          <w:rFonts w:ascii="Times New Roman" w:hAnsi="Times New Roman" w:cs="Times New Roman"/>
          <w:i/>
          <w:iCs/>
          <w:lang w:val="en-US"/>
        </w:rPr>
        <w:t>idTipeKamar</w:t>
      </w:r>
      <w:r>
        <w:rPr>
          <w:rFonts w:ascii="Times New Roman" w:hAnsi="Times New Roman" w:cs="Times New Roman"/>
          <w:lang w:val="en-US"/>
        </w:rPr>
        <w:t>,</w:t>
      </w:r>
      <w:r w:rsidRPr="00575C5D">
        <w:rPr>
          <w:rFonts w:ascii="Times New Roman" w:hAnsi="Times New Roman" w:cs="Times New Roman"/>
          <w:i/>
          <w:iCs/>
          <w:lang w:val="en-US"/>
        </w:rPr>
        <w:t>idTransaksi</w:t>
      </w:r>
      <w:r>
        <w:rPr>
          <w:rFonts w:ascii="Times New Roman" w:hAnsi="Times New Roman" w:cs="Times New Roman"/>
          <w:lang w:val="en-US"/>
        </w:rPr>
        <w:t>,tglTransaksi,metodePembayaran)</w:t>
      </w:r>
    </w:p>
    <w:p w14:paraId="45EDE572" w14:textId="0786E44B" w:rsidR="008D7ACB" w:rsidRDefault="008D7ACB" w:rsidP="00575C5D">
      <w:pPr>
        <w:jc w:val="both"/>
        <w:rPr>
          <w:rFonts w:ascii="Times New Roman" w:hAnsi="Times New Roman" w:cs="Times New Roman"/>
          <w:lang w:val="en-US"/>
        </w:rPr>
      </w:pPr>
      <w:r>
        <w:rPr>
          <w:rFonts w:ascii="Times New Roman" w:hAnsi="Times New Roman" w:cs="Times New Roman"/>
          <w:lang w:val="en-US"/>
        </w:rPr>
        <w:t>transaksi(</w:t>
      </w:r>
      <w:r w:rsidRPr="00575C5D">
        <w:rPr>
          <w:rFonts w:ascii="Times New Roman" w:hAnsi="Times New Roman" w:cs="Times New Roman"/>
          <w:i/>
          <w:iCs/>
          <w:lang w:val="en-US"/>
        </w:rPr>
        <w:t>idPenghuni</w:t>
      </w:r>
      <w:r>
        <w:rPr>
          <w:rFonts w:ascii="Times New Roman" w:hAnsi="Times New Roman" w:cs="Times New Roman"/>
          <w:lang w:val="en-US"/>
        </w:rPr>
        <w:t>,</w:t>
      </w:r>
      <w:r w:rsidRPr="00575C5D">
        <w:rPr>
          <w:rFonts w:ascii="Times New Roman" w:hAnsi="Times New Roman" w:cs="Times New Roman"/>
          <w:i/>
          <w:iCs/>
          <w:lang w:val="en-US"/>
        </w:rPr>
        <w:t>noKamar</w:t>
      </w:r>
      <w:r>
        <w:rPr>
          <w:rFonts w:ascii="Times New Roman" w:hAnsi="Times New Roman" w:cs="Times New Roman"/>
          <w:lang w:val="en-US"/>
        </w:rPr>
        <w:t>,</w:t>
      </w:r>
      <w:r w:rsidRPr="00575C5D">
        <w:rPr>
          <w:rFonts w:ascii="Times New Roman" w:hAnsi="Times New Roman" w:cs="Times New Roman"/>
          <w:i/>
          <w:iCs/>
          <w:lang w:val="en-US"/>
        </w:rPr>
        <w:t>idTipeKamar</w:t>
      </w:r>
      <w:r>
        <w:rPr>
          <w:rFonts w:ascii="Times New Roman" w:hAnsi="Times New Roman" w:cs="Times New Roman"/>
          <w:lang w:val="en-US"/>
        </w:rPr>
        <w:t>,</w:t>
      </w:r>
      <w:r w:rsidRPr="00575C5D">
        <w:rPr>
          <w:rFonts w:ascii="Times New Roman" w:hAnsi="Times New Roman" w:cs="Times New Roman"/>
          <w:u w:val="single"/>
          <w:lang w:val="en-US"/>
        </w:rPr>
        <w:t>idTransaksi</w:t>
      </w:r>
      <w:r>
        <w:rPr>
          <w:rFonts w:ascii="Times New Roman" w:hAnsi="Times New Roman" w:cs="Times New Roman"/>
          <w:lang w:val="en-US"/>
        </w:rPr>
        <w:t>,jenisTransaksi,jumlahBiaya,</w:t>
      </w:r>
      <w:r w:rsidR="00F272FC">
        <w:rPr>
          <w:rFonts w:ascii="Times New Roman" w:hAnsi="Times New Roman" w:cs="Times New Roman"/>
          <w:lang w:val="en-US"/>
        </w:rPr>
        <w:t>tglPembayaran,</w:t>
      </w:r>
      <w:r>
        <w:rPr>
          <w:rFonts w:ascii="Times New Roman" w:hAnsi="Times New Roman" w:cs="Times New Roman"/>
          <w:lang w:val="en-US"/>
        </w:rPr>
        <w:t>ke</w:t>
      </w:r>
      <w:r w:rsidR="00F272FC">
        <w:rPr>
          <w:rFonts w:ascii="Times New Roman" w:hAnsi="Times New Roman" w:cs="Times New Roman"/>
          <w:lang w:val="en-US"/>
        </w:rPr>
        <w:t>t</w:t>
      </w:r>
      <w:r>
        <w:rPr>
          <w:rFonts w:ascii="Times New Roman" w:hAnsi="Times New Roman" w:cs="Times New Roman"/>
          <w:lang w:val="en-US"/>
        </w:rPr>
        <w:t>erangan</w:t>
      </w:r>
      <w:r w:rsidR="00F272FC">
        <w:rPr>
          <w:rFonts w:ascii="Times New Roman" w:hAnsi="Times New Roman" w:cs="Times New Roman"/>
          <w:lang w:val="en-US"/>
        </w:rPr>
        <w:t>)</w:t>
      </w:r>
    </w:p>
    <w:p w14:paraId="310A3FA3" w14:textId="77777777" w:rsidR="00181D97" w:rsidRDefault="00181D97" w:rsidP="008D7ACB">
      <w:pPr>
        <w:rPr>
          <w:rFonts w:ascii="Times New Roman" w:hAnsi="Times New Roman" w:cs="Times New Roman"/>
          <w:lang w:val="en-US"/>
        </w:rPr>
      </w:pPr>
    </w:p>
    <w:p w14:paraId="1DC35015" w14:textId="77777777" w:rsidR="004878C8" w:rsidRDefault="004878C8" w:rsidP="008D7ACB">
      <w:pPr>
        <w:rPr>
          <w:rFonts w:ascii="Times New Roman" w:hAnsi="Times New Roman" w:cs="Times New Roman"/>
          <w:lang w:val="en-US"/>
        </w:rPr>
      </w:pPr>
    </w:p>
    <w:p w14:paraId="655CF013" w14:textId="47CCFAEE" w:rsidR="00B55995" w:rsidRDefault="00B55995" w:rsidP="008D7ACB">
      <w:pPr>
        <w:rPr>
          <w:rFonts w:ascii="Times New Roman" w:hAnsi="Times New Roman" w:cs="Times New Roman"/>
          <w:lang w:val="en-US"/>
        </w:rPr>
      </w:pPr>
      <w:r>
        <w:rPr>
          <w:rFonts w:ascii="Times New Roman" w:hAnsi="Times New Roman" w:cs="Times New Roman"/>
          <w:lang w:val="en-US"/>
        </w:rPr>
        <w:lastRenderedPageBreak/>
        <w:t>Masuk ke dalam database</w:t>
      </w:r>
    </w:p>
    <w:p w14:paraId="2AC71706" w14:textId="43CABC30" w:rsidR="00B55995" w:rsidRDefault="00B55995" w:rsidP="008D7ACB">
      <w:pPr>
        <w:rPr>
          <w:rFonts w:ascii="Times New Roman" w:hAnsi="Times New Roman" w:cs="Times New Roman"/>
          <w:lang w:val="en-US"/>
        </w:rPr>
      </w:pPr>
      <w:r>
        <w:rPr>
          <w:rFonts w:ascii="Times New Roman" w:hAnsi="Times New Roman" w:cs="Times New Roman"/>
          <w:lang w:val="en-US"/>
        </w:rPr>
        <w:t>mysql -u root</w:t>
      </w:r>
    </w:p>
    <w:tbl>
      <w:tblPr>
        <w:tblStyle w:val="TableGrid"/>
        <w:tblW w:w="0" w:type="auto"/>
        <w:tblLook w:val="04A0" w:firstRow="1" w:lastRow="0" w:firstColumn="1" w:lastColumn="0" w:noHBand="0" w:noVBand="1"/>
      </w:tblPr>
      <w:tblGrid>
        <w:gridCol w:w="8261"/>
      </w:tblGrid>
      <w:tr w:rsidR="004878C8" w:rsidRPr="004878C8" w14:paraId="47041551" w14:textId="77777777" w:rsidTr="004878C8">
        <w:tc>
          <w:tcPr>
            <w:tcW w:w="8261" w:type="dxa"/>
          </w:tcPr>
          <w:p w14:paraId="14217AD7" w14:textId="77777777" w:rsidR="004878C8" w:rsidRPr="004878C8" w:rsidRDefault="004878C8" w:rsidP="004878C8">
            <w:pPr>
              <w:rPr>
                <w:rFonts w:ascii="Consolas" w:hAnsi="Consolas" w:cs="Times New Roman"/>
                <w:sz w:val="18"/>
                <w:szCs w:val="18"/>
                <w:lang w:val="en-US"/>
              </w:rPr>
            </w:pPr>
            <w:r w:rsidRPr="004878C8">
              <w:rPr>
                <w:rFonts w:ascii="Consolas" w:hAnsi="Consolas" w:cs="Times New Roman"/>
                <w:sz w:val="18"/>
                <w:szCs w:val="18"/>
                <w:lang w:val="en-US"/>
              </w:rPr>
              <w:t>ireddragonicy@NDIK-PC c:\xampp</w:t>
            </w:r>
          </w:p>
          <w:p w14:paraId="637236B0" w14:textId="77777777" w:rsidR="004878C8" w:rsidRPr="004878C8" w:rsidRDefault="004878C8" w:rsidP="004878C8">
            <w:pPr>
              <w:rPr>
                <w:rFonts w:ascii="Consolas" w:hAnsi="Consolas" w:cs="Times New Roman"/>
                <w:sz w:val="18"/>
                <w:szCs w:val="18"/>
                <w:lang w:val="en-US"/>
              </w:rPr>
            </w:pPr>
            <w:r w:rsidRPr="004878C8">
              <w:rPr>
                <w:rFonts w:ascii="Consolas" w:hAnsi="Consolas" w:cs="Times New Roman"/>
                <w:sz w:val="18"/>
                <w:szCs w:val="18"/>
                <w:lang w:val="en-US"/>
              </w:rPr>
              <w:t># mysql -u root</w:t>
            </w:r>
          </w:p>
          <w:p w14:paraId="2FA8DAB3" w14:textId="77777777" w:rsidR="004878C8" w:rsidRPr="004878C8" w:rsidRDefault="004878C8" w:rsidP="004878C8">
            <w:pPr>
              <w:rPr>
                <w:rFonts w:ascii="Consolas" w:hAnsi="Consolas" w:cs="Times New Roman"/>
                <w:sz w:val="18"/>
                <w:szCs w:val="18"/>
                <w:lang w:val="en-US"/>
              </w:rPr>
            </w:pPr>
            <w:r w:rsidRPr="004878C8">
              <w:rPr>
                <w:rFonts w:ascii="Consolas" w:hAnsi="Consolas" w:cs="Times New Roman"/>
                <w:sz w:val="18"/>
                <w:szCs w:val="18"/>
                <w:lang w:val="en-US"/>
              </w:rPr>
              <w:t>Welcome to the MariaDB monitor.  Commands end with ; or \g.</w:t>
            </w:r>
          </w:p>
          <w:p w14:paraId="7BDAD9EB" w14:textId="77777777" w:rsidR="004878C8" w:rsidRPr="004878C8" w:rsidRDefault="004878C8" w:rsidP="004878C8">
            <w:pPr>
              <w:rPr>
                <w:rFonts w:ascii="Consolas" w:hAnsi="Consolas" w:cs="Times New Roman"/>
                <w:sz w:val="18"/>
                <w:szCs w:val="18"/>
                <w:lang w:val="en-US"/>
              </w:rPr>
            </w:pPr>
            <w:r w:rsidRPr="004878C8">
              <w:rPr>
                <w:rFonts w:ascii="Consolas" w:hAnsi="Consolas" w:cs="Times New Roman"/>
                <w:sz w:val="18"/>
                <w:szCs w:val="18"/>
                <w:lang w:val="en-US"/>
              </w:rPr>
              <w:t>Your MariaDB connection id is 17</w:t>
            </w:r>
          </w:p>
          <w:p w14:paraId="15E704DC" w14:textId="77777777" w:rsidR="004878C8" w:rsidRPr="004878C8" w:rsidRDefault="004878C8" w:rsidP="004878C8">
            <w:pPr>
              <w:rPr>
                <w:rFonts w:ascii="Consolas" w:hAnsi="Consolas" w:cs="Times New Roman"/>
                <w:sz w:val="18"/>
                <w:szCs w:val="18"/>
                <w:lang w:val="en-US"/>
              </w:rPr>
            </w:pPr>
            <w:r w:rsidRPr="004878C8">
              <w:rPr>
                <w:rFonts w:ascii="Consolas" w:hAnsi="Consolas" w:cs="Times New Roman"/>
                <w:sz w:val="18"/>
                <w:szCs w:val="18"/>
                <w:lang w:val="en-US"/>
              </w:rPr>
              <w:t>Server version: 10.4.32-MariaDB mariadb.org binary distribution</w:t>
            </w:r>
          </w:p>
          <w:p w14:paraId="5AB22265" w14:textId="77777777" w:rsidR="004878C8" w:rsidRPr="004878C8" w:rsidRDefault="004878C8" w:rsidP="004878C8">
            <w:pPr>
              <w:rPr>
                <w:rFonts w:ascii="Consolas" w:hAnsi="Consolas" w:cs="Times New Roman"/>
                <w:sz w:val="18"/>
                <w:szCs w:val="18"/>
                <w:lang w:val="en-US"/>
              </w:rPr>
            </w:pPr>
          </w:p>
          <w:p w14:paraId="7EDE588D" w14:textId="77777777" w:rsidR="004878C8" w:rsidRPr="004878C8" w:rsidRDefault="004878C8" w:rsidP="004878C8">
            <w:pPr>
              <w:rPr>
                <w:rFonts w:ascii="Consolas" w:hAnsi="Consolas" w:cs="Times New Roman"/>
                <w:sz w:val="18"/>
                <w:szCs w:val="18"/>
                <w:lang w:val="en-US"/>
              </w:rPr>
            </w:pPr>
            <w:r w:rsidRPr="004878C8">
              <w:rPr>
                <w:rFonts w:ascii="Consolas" w:hAnsi="Consolas" w:cs="Times New Roman"/>
                <w:sz w:val="18"/>
                <w:szCs w:val="18"/>
                <w:lang w:val="en-US"/>
              </w:rPr>
              <w:t>Copyright (c) 2000, 2018, Oracle, MariaDB Corporation Ab and others.</w:t>
            </w:r>
          </w:p>
          <w:p w14:paraId="32F80D96" w14:textId="77777777" w:rsidR="004878C8" w:rsidRPr="004878C8" w:rsidRDefault="004878C8" w:rsidP="004878C8">
            <w:pPr>
              <w:rPr>
                <w:rFonts w:ascii="Consolas" w:hAnsi="Consolas" w:cs="Times New Roman"/>
                <w:sz w:val="18"/>
                <w:szCs w:val="18"/>
                <w:lang w:val="en-US"/>
              </w:rPr>
            </w:pPr>
          </w:p>
          <w:p w14:paraId="73A61F1A" w14:textId="712E10C6" w:rsidR="004878C8" w:rsidRPr="004878C8" w:rsidRDefault="004878C8" w:rsidP="004878C8">
            <w:pPr>
              <w:rPr>
                <w:rFonts w:ascii="Consolas" w:hAnsi="Consolas" w:cs="Times New Roman"/>
                <w:sz w:val="18"/>
                <w:szCs w:val="18"/>
                <w:lang w:val="en-US"/>
              </w:rPr>
            </w:pPr>
            <w:r w:rsidRPr="004878C8">
              <w:rPr>
                <w:rFonts w:ascii="Consolas" w:hAnsi="Consolas" w:cs="Times New Roman"/>
                <w:sz w:val="18"/>
                <w:szCs w:val="18"/>
                <w:lang w:val="en-US"/>
              </w:rPr>
              <w:t>Type 'help;' or '\h' for help. Type '\c' to clear the current input statement.</w:t>
            </w:r>
          </w:p>
        </w:tc>
      </w:tr>
    </w:tbl>
    <w:p w14:paraId="333F575C" w14:textId="77777777" w:rsidR="004878C8" w:rsidRDefault="004878C8" w:rsidP="008D7ACB">
      <w:pPr>
        <w:rPr>
          <w:rFonts w:ascii="Times New Roman" w:hAnsi="Times New Roman" w:cs="Times New Roman"/>
          <w:lang w:val="en-US"/>
        </w:rPr>
      </w:pPr>
    </w:p>
    <w:p w14:paraId="1D8627A6" w14:textId="307D7730" w:rsidR="00430D55" w:rsidRDefault="00430D55" w:rsidP="008D7ACB">
      <w:pPr>
        <w:rPr>
          <w:rFonts w:ascii="Times New Roman" w:hAnsi="Times New Roman" w:cs="Times New Roman"/>
          <w:lang w:val="en-US"/>
        </w:rPr>
      </w:pPr>
      <w:r>
        <w:rPr>
          <w:rFonts w:ascii="Times New Roman" w:hAnsi="Times New Roman" w:cs="Times New Roman"/>
          <w:lang w:val="en-US"/>
        </w:rPr>
        <w:t>Jika sudah ada databasenya bisa menghapus</w:t>
      </w:r>
    </w:p>
    <w:tbl>
      <w:tblPr>
        <w:tblStyle w:val="TableGrid"/>
        <w:tblW w:w="0" w:type="auto"/>
        <w:tblLook w:val="04A0" w:firstRow="1" w:lastRow="0" w:firstColumn="1" w:lastColumn="0" w:noHBand="0" w:noVBand="1"/>
      </w:tblPr>
      <w:tblGrid>
        <w:gridCol w:w="8261"/>
      </w:tblGrid>
      <w:tr w:rsidR="00430D55" w:rsidRPr="007C3F6F" w14:paraId="14E92FD2" w14:textId="77777777" w:rsidTr="00430D55">
        <w:tc>
          <w:tcPr>
            <w:tcW w:w="8261" w:type="dxa"/>
          </w:tcPr>
          <w:p w14:paraId="41D49F1F" w14:textId="04CDC378" w:rsidR="00430D55" w:rsidRPr="007C3F6F" w:rsidRDefault="00430D55" w:rsidP="008D7ACB">
            <w:pPr>
              <w:rPr>
                <w:rFonts w:ascii="Consolas" w:hAnsi="Consolas" w:cs="Times New Roman"/>
                <w:lang w:val="en-US"/>
              </w:rPr>
            </w:pPr>
            <w:r w:rsidRPr="007C3F6F">
              <w:rPr>
                <w:rFonts w:ascii="Consolas" w:hAnsi="Consolas" w:cs="Times New Roman"/>
                <w:lang w:val="en-US"/>
              </w:rPr>
              <w:t>DROP DATABASE kostpoetrasultan;</w:t>
            </w:r>
          </w:p>
        </w:tc>
      </w:tr>
    </w:tbl>
    <w:p w14:paraId="19CB5CDA" w14:textId="77777777" w:rsidR="004878C8" w:rsidRDefault="004878C8" w:rsidP="008D7ACB">
      <w:pPr>
        <w:rPr>
          <w:rFonts w:ascii="Times New Roman" w:hAnsi="Times New Roman" w:cs="Times New Roman"/>
          <w:lang w:val="en-US"/>
        </w:rPr>
      </w:pPr>
    </w:p>
    <w:p w14:paraId="662E312C" w14:textId="2C0D6AEA" w:rsidR="00430D55" w:rsidRDefault="004878C8" w:rsidP="008D7ACB">
      <w:pPr>
        <w:rPr>
          <w:rFonts w:ascii="Times New Roman" w:hAnsi="Times New Roman" w:cs="Times New Roman"/>
          <w:lang w:val="en-US"/>
        </w:rPr>
      </w:pPr>
      <w:r>
        <w:rPr>
          <w:rFonts w:ascii="Times New Roman" w:hAnsi="Times New Roman" w:cs="Times New Roman"/>
          <w:lang w:val="en-US"/>
        </w:rPr>
        <w:t>Output</w:t>
      </w:r>
    </w:p>
    <w:tbl>
      <w:tblPr>
        <w:tblStyle w:val="TableGrid"/>
        <w:tblW w:w="0" w:type="auto"/>
        <w:tblLook w:val="04A0" w:firstRow="1" w:lastRow="0" w:firstColumn="1" w:lastColumn="0" w:noHBand="0" w:noVBand="1"/>
      </w:tblPr>
      <w:tblGrid>
        <w:gridCol w:w="8261"/>
      </w:tblGrid>
      <w:tr w:rsidR="004878C8" w:rsidRPr="007C3F6F" w14:paraId="5AF5A039" w14:textId="77777777" w:rsidTr="004878C8">
        <w:tc>
          <w:tcPr>
            <w:tcW w:w="8261" w:type="dxa"/>
          </w:tcPr>
          <w:p w14:paraId="59DCC27B" w14:textId="77777777" w:rsidR="004878C8" w:rsidRPr="007C3F6F" w:rsidRDefault="004878C8" w:rsidP="004878C8">
            <w:pPr>
              <w:rPr>
                <w:rFonts w:ascii="Consolas" w:hAnsi="Consolas" w:cs="Times New Roman"/>
                <w:lang w:val="en-US"/>
              </w:rPr>
            </w:pPr>
            <w:r w:rsidRPr="007C3F6F">
              <w:rPr>
                <w:rFonts w:ascii="Consolas" w:hAnsi="Consolas" w:cs="Times New Roman"/>
                <w:lang w:val="en-US"/>
              </w:rPr>
              <w:t>MariaDB [(none)]&gt; DROP DATABASE kostpoetrasultan;</w:t>
            </w:r>
          </w:p>
          <w:p w14:paraId="2B00DB9B" w14:textId="051DC3CD" w:rsidR="004878C8" w:rsidRPr="007C3F6F" w:rsidRDefault="004878C8" w:rsidP="004878C8">
            <w:pPr>
              <w:rPr>
                <w:rFonts w:ascii="Consolas" w:hAnsi="Consolas" w:cs="Times New Roman"/>
                <w:lang w:val="en-US"/>
              </w:rPr>
            </w:pPr>
            <w:r w:rsidRPr="007C3F6F">
              <w:rPr>
                <w:rFonts w:ascii="Consolas" w:hAnsi="Consolas" w:cs="Times New Roman"/>
                <w:lang w:val="en-US"/>
              </w:rPr>
              <w:t>Query OK, 8 rows affected (0.038 sec)</w:t>
            </w:r>
          </w:p>
        </w:tc>
      </w:tr>
    </w:tbl>
    <w:p w14:paraId="3802F41B" w14:textId="77777777" w:rsidR="004878C8" w:rsidRDefault="004878C8" w:rsidP="008D7ACB">
      <w:pPr>
        <w:rPr>
          <w:rFonts w:ascii="Times New Roman" w:hAnsi="Times New Roman" w:cs="Times New Roman"/>
          <w:lang w:val="en-US"/>
        </w:rPr>
      </w:pPr>
    </w:p>
    <w:p w14:paraId="163A4D9F" w14:textId="71154D6B" w:rsidR="00B55995" w:rsidRDefault="00B55995" w:rsidP="008D7ACB">
      <w:pPr>
        <w:rPr>
          <w:rFonts w:ascii="Times New Roman" w:hAnsi="Times New Roman" w:cs="Times New Roman"/>
          <w:lang w:val="en-US"/>
        </w:rPr>
      </w:pPr>
      <w:r>
        <w:rPr>
          <w:rFonts w:ascii="Times New Roman" w:hAnsi="Times New Roman" w:cs="Times New Roman"/>
          <w:lang w:val="en-US"/>
        </w:rPr>
        <w:t>membuat database</w:t>
      </w:r>
      <w:r w:rsidR="004878C8">
        <w:rPr>
          <w:rFonts w:ascii="Times New Roman" w:hAnsi="Times New Roman" w:cs="Times New Roman"/>
          <w:lang w:val="en-US"/>
        </w:rPr>
        <w:t xml:space="preserve"> dan menggunakan database tersebut</w:t>
      </w:r>
    </w:p>
    <w:tbl>
      <w:tblPr>
        <w:tblStyle w:val="TableGrid"/>
        <w:tblW w:w="0" w:type="auto"/>
        <w:tblLook w:val="04A0" w:firstRow="1" w:lastRow="0" w:firstColumn="1" w:lastColumn="0" w:noHBand="0" w:noVBand="1"/>
      </w:tblPr>
      <w:tblGrid>
        <w:gridCol w:w="8261"/>
      </w:tblGrid>
      <w:tr w:rsidR="00B55995" w:rsidRPr="007C3F6F" w14:paraId="07460815" w14:textId="77777777" w:rsidTr="00B55995">
        <w:tc>
          <w:tcPr>
            <w:tcW w:w="8261" w:type="dxa"/>
          </w:tcPr>
          <w:p w14:paraId="27154CB9" w14:textId="0ED93F80" w:rsidR="00B55995" w:rsidRPr="007C3F6F" w:rsidRDefault="00B55995" w:rsidP="008D7ACB">
            <w:pPr>
              <w:rPr>
                <w:rFonts w:ascii="Consolas" w:hAnsi="Consolas" w:cs="Times New Roman"/>
                <w:lang w:val="en-US"/>
              </w:rPr>
            </w:pPr>
            <w:r w:rsidRPr="007C3F6F">
              <w:rPr>
                <w:rFonts w:ascii="Consolas" w:hAnsi="Consolas" w:cs="Times New Roman"/>
                <w:lang w:val="en-US"/>
              </w:rPr>
              <w:t>CREATE DATABASE kostpoetrasultan</w:t>
            </w:r>
            <w:r w:rsidR="00F97D70" w:rsidRPr="007C3F6F">
              <w:rPr>
                <w:rFonts w:ascii="Consolas" w:hAnsi="Consolas" w:cs="Times New Roman"/>
                <w:lang w:val="en-US"/>
              </w:rPr>
              <w:t>;</w:t>
            </w:r>
          </w:p>
          <w:p w14:paraId="36D0E74B" w14:textId="500DA968" w:rsidR="00B55995" w:rsidRPr="007C3F6F" w:rsidRDefault="00B55995" w:rsidP="008D7ACB">
            <w:pPr>
              <w:rPr>
                <w:rFonts w:ascii="Consolas" w:hAnsi="Consolas" w:cs="Times New Roman"/>
                <w:lang w:val="en-US"/>
              </w:rPr>
            </w:pPr>
            <w:r w:rsidRPr="007C3F6F">
              <w:rPr>
                <w:rFonts w:ascii="Consolas" w:hAnsi="Consolas" w:cs="Times New Roman"/>
                <w:lang w:val="en-US"/>
              </w:rPr>
              <w:t>USE kostpoetrasultan</w:t>
            </w:r>
          </w:p>
        </w:tc>
      </w:tr>
    </w:tbl>
    <w:p w14:paraId="4CAF1E75" w14:textId="10B7D702" w:rsidR="00430D55" w:rsidRDefault="00430D55" w:rsidP="008D7ACB">
      <w:pPr>
        <w:rPr>
          <w:rFonts w:ascii="Times New Roman" w:hAnsi="Times New Roman" w:cs="Times New Roman"/>
          <w:lang w:val="en-US"/>
        </w:rPr>
      </w:pPr>
    </w:p>
    <w:tbl>
      <w:tblPr>
        <w:tblStyle w:val="TableGrid"/>
        <w:tblW w:w="0" w:type="auto"/>
        <w:tblLook w:val="04A0" w:firstRow="1" w:lastRow="0" w:firstColumn="1" w:lastColumn="0" w:noHBand="0" w:noVBand="1"/>
      </w:tblPr>
      <w:tblGrid>
        <w:gridCol w:w="8261"/>
      </w:tblGrid>
      <w:tr w:rsidR="004878C8" w:rsidRPr="004878C8" w14:paraId="61D73E1C" w14:textId="77777777" w:rsidTr="004878C8">
        <w:tc>
          <w:tcPr>
            <w:tcW w:w="8261" w:type="dxa"/>
          </w:tcPr>
          <w:p w14:paraId="7A64BA4D" w14:textId="77777777" w:rsidR="004878C8" w:rsidRPr="004878C8" w:rsidRDefault="004878C8" w:rsidP="004878C8">
            <w:pPr>
              <w:rPr>
                <w:rFonts w:ascii="Consolas" w:hAnsi="Consolas" w:cs="Times New Roman"/>
                <w:lang w:val="en-US"/>
              </w:rPr>
            </w:pPr>
            <w:r w:rsidRPr="004878C8">
              <w:rPr>
                <w:rFonts w:ascii="Consolas" w:hAnsi="Consolas" w:cs="Times New Roman"/>
                <w:lang w:val="en-US"/>
              </w:rPr>
              <w:t>MariaDB [(none)]&gt; CREATE DATABASE kostpoetrasultan;</w:t>
            </w:r>
          </w:p>
          <w:p w14:paraId="054C1DC1" w14:textId="77777777" w:rsidR="004878C8" w:rsidRPr="004878C8" w:rsidRDefault="004878C8" w:rsidP="004878C8">
            <w:pPr>
              <w:rPr>
                <w:rFonts w:ascii="Consolas" w:hAnsi="Consolas" w:cs="Times New Roman"/>
                <w:lang w:val="en-US"/>
              </w:rPr>
            </w:pPr>
            <w:r w:rsidRPr="004878C8">
              <w:rPr>
                <w:rFonts w:ascii="Consolas" w:hAnsi="Consolas" w:cs="Times New Roman"/>
                <w:lang w:val="en-US"/>
              </w:rPr>
              <w:t>Query OK, 1 row affected (0.002 sec)</w:t>
            </w:r>
          </w:p>
          <w:p w14:paraId="541E194E" w14:textId="77777777" w:rsidR="004878C8" w:rsidRPr="004878C8" w:rsidRDefault="004878C8" w:rsidP="004878C8">
            <w:pPr>
              <w:rPr>
                <w:rFonts w:ascii="Consolas" w:hAnsi="Consolas" w:cs="Times New Roman"/>
                <w:lang w:val="en-US"/>
              </w:rPr>
            </w:pPr>
          </w:p>
          <w:p w14:paraId="21BD94E9" w14:textId="77777777" w:rsidR="004878C8" w:rsidRPr="004878C8" w:rsidRDefault="004878C8" w:rsidP="004878C8">
            <w:pPr>
              <w:rPr>
                <w:rFonts w:ascii="Consolas" w:hAnsi="Consolas" w:cs="Times New Roman"/>
                <w:lang w:val="en-US"/>
              </w:rPr>
            </w:pPr>
            <w:r w:rsidRPr="004878C8">
              <w:rPr>
                <w:rFonts w:ascii="Consolas" w:hAnsi="Consolas" w:cs="Times New Roman"/>
                <w:lang w:val="en-US"/>
              </w:rPr>
              <w:t>MariaDB [(none)]&gt; USE kostpoetrasultan</w:t>
            </w:r>
          </w:p>
          <w:p w14:paraId="5E39935D" w14:textId="010684BE" w:rsidR="004878C8" w:rsidRPr="004878C8" w:rsidRDefault="004878C8" w:rsidP="004878C8">
            <w:pPr>
              <w:rPr>
                <w:rFonts w:ascii="Consolas" w:hAnsi="Consolas" w:cs="Times New Roman"/>
                <w:lang w:val="en-US"/>
              </w:rPr>
            </w:pPr>
            <w:r w:rsidRPr="004878C8">
              <w:rPr>
                <w:rFonts w:ascii="Consolas" w:hAnsi="Consolas" w:cs="Times New Roman"/>
                <w:lang w:val="en-US"/>
              </w:rPr>
              <w:t>Database changed</w:t>
            </w:r>
          </w:p>
        </w:tc>
      </w:tr>
    </w:tbl>
    <w:p w14:paraId="5BDF07DB" w14:textId="77777777" w:rsidR="00E06664" w:rsidRDefault="00E06664" w:rsidP="008D7ACB">
      <w:pPr>
        <w:rPr>
          <w:rFonts w:ascii="Times New Roman" w:hAnsi="Times New Roman" w:cs="Times New Roman"/>
          <w:lang w:val="en-US"/>
        </w:rPr>
      </w:pPr>
    </w:p>
    <w:p w14:paraId="5AA333FD" w14:textId="2F6F4CB8" w:rsidR="00E06664" w:rsidRDefault="00E06664" w:rsidP="008D7ACB">
      <w:pPr>
        <w:rPr>
          <w:rFonts w:ascii="Times New Roman" w:hAnsi="Times New Roman" w:cs="Times New Roman"/>
          <w:lang w:val="en-US"/>
        </w:rPr>
      </w:pPr>
      <w:r>
        <w:rPr>
          <w:rFonts w:ascii="Times New Roman" w:hAnsi="Times New Roman" w:cs="Times New Roman"/>
          <w:lang w:val="en-US"/>
        </w:rPr>
        <w:t>Melihat apakah database sudah terbuat atau belum</w:t>
      </w:r>
    </w:p>
    <w:tbl>
      <w:tblPr>
        <w:tblStyle w:val="TableGrid"/>
        <w:tblW w:w="0" w:type="auto"/>
        <w:tblLook w:val="04A0" w:firstRow="1" w:lastRow="0" w:firstColumn="1" w:lastColumn="0" w:noHBand="0" w:noVBand="1"/>
      </w:tblPr>
      <w:tblGrid>
        <w:gridCol w:w="8261"/>
      </w:tblGrid>
      <w:tr w:rsidR="00E06664" w:rsidRPr="00E06664" w14:paraId="4F3E86F1" w14:textId="77777777" w:rsidTr="00E06664">
        <w:tc>
          <w:tcPr>
            <w:tcW w:w="8261" w:type="dxa"/>
          </w:tcPr>
          <w:p w14:paraId="4C71BF98" w14:textId="77777777" w:rsidR="00E06664" w:rsidRPr="00E06664" w:rsidRDefault="00E06664" w:rsidP="00E06664">
            <w:pPr>
              <w:rPr>
                <w:rFonts w:ascii="Consolas" w:hAnsi="Consolas" w:cs="Times New Roman"/>
                <w:lang w:val="en-US"/>
              </w:rPr>
            </w:pPr>
            <w:r w:rsidRPr="00E06664">
              <w:rPr>
                <w:rFonts w:ascii="Consolas" w:hAnsi="Consolas" w:cs="Times New Roman"/>
                <w:lang w:val="en-US"/>
              </w:rPr>
              <w:t>MariaDB [kostpoetrasultan]&gt; SHOW DATABASES;</w:t>
            </w:r>
          </w:p>
          <w:p w14:paraId="42D00748" w14:textId="77777777" w:rsidR="00E06664" w:rsidRPr="00E06664" w:rsidRDefault="00E06664" w:rsidP="00E06664">
            <w:pPr>
              <w:rPr>
                <w:rFonts w:ascii="Consolas" w:hAnsi="Consolas" w:cs="Times New Roman"/>
                <w:lang w:val="en-US"/>
              </w:rPr>
            </w:pPr>
            <w:r w:rsidRPr="00E06664">
              <w:rPr>
                <w:rFonts w:ascii="Consolas" w:hAnsi="Consolas" w:cs="Times New Roman"/>
                <w:lang w:val="en-US"/>
              </w:rPr>
              <w:t>+--------------------+</w:t>
            </w:r>
          </w:p>
          <w:p w14:paraId="41B41F8F" w14:textId="77777777" w:rsidR="00E06664" w:rsidRPr="00E06664" w:rsidRDefault="00E06664" w:rsidP="00E06664">
            <w:pPr>
              <w:rPr>
                <w:rFonts w:ascii="Consolas" w:hAnsi="Consolas" w:cs="Times New Roman"/>
                <w:lang w:val="en-US"/>
              </w:rPr>
            </w:pPr>
            <w:r w:rsidRPr="00E06664">
              <w:rPr>
                <w:rFonts w:ascii="Consolas" w:hAnsi="Consolas" w:cs="Times New Roman"/>
                <w:lang w:val="en-US"/>
              </w:rPr>
              <w:t>| Database           |</w:t>
            </w:r>
          </w:p>
          <w:p w14:paraId="362B98F3" w14:textId="77777777" w:rsidR="00E06664" w:rsidRPr="00E06664" w:rsidRDefault="00E06664" w:rsidP="00E06664">
            <w:pPr>
              <w:rPr>
                <w:rFonts w:ascii="Consolas" w:hAnsi="Consolas" w:cs="Times New Roman"/>
                <w:lang w:val="en-US"/>
              </w:rPr>
            </w:pPr>
            <w:r w:rsidRPr="00E06664">
              <w:rPr>
                <w:rFonts w:ascii="Consolas" w:hAnsi="Consolas" w:cs="Times New Roman"/>
                <w:lang w:val="en-US"/>
              </w:rPr>
              <w:t>+--------------------+</w:t>
            </w:r>
          </w:p>
          <w:p w14:paraId="4197809D" w14:textId="77777777" w:rsidR="00E06664" w:rsidRPr="00E06664" w:rsidRDefault="00E06664" w:rsidP="00E06664">
            <w:pPr>
              <w:rPr>
                <w:rFonts w:ascii="Consolas" w:hAnsi="Consolas" w:cs="Times New Roman"/>
                <w:lang w:val="en-US"/>
              </w:rPr>
            </w:pPr>
            <w:r w:rsidRPr="00E06664">
              <w:rPr>
                <w:rFonts w:ascii="Consolas" w:hAnsi="Consolas" w:cs="Times New Roman"/>
                <w:lang w:val="en-US"/>
              </w:rPr>
              <w:t>| information_schema |</w:t>
            </w:r>
          </w:p>
          <w:p w14:paraId="6C2DD4CF" w14:textId="77777777" w:rsidR="00E06664" w:rsidRPr="00E06664" w:rsidRDefault="00E06664" w:rsidP="00E06664">
            <w:pPr>
              <w:rPr>
                <w:rFonts w:ascii="Consolas" w:hAnsi="Consolas" w:cs="Times New Roman"/>
                <w:lang w:val="en-US"/>
              </w:rPr>
            </w:pPr>
            <w:r w:rsidRPr="00E06664">
              <w:rPr>
                <w:rFonts w:ascii="Consolas" w:hAnsi="Consolas" w:cs="Times New Roman"/>
                <w:lang w:val="en-US"/>
              </w:rPr>
              <w:t>| kostpoetrasultan   |</w:t>
            </w:r>
          </w:p>
          <w:p w14:paraId="3549F7DF" w14:textId="77777777" w:rsidR="00E06664" w:rsidRPr="00E06664" w:rsidRDefault="00E06664" w:rsidP="00E06664">
            <w:pPr>
              <w:rPr>
                <w:rFonts w:ascii="Consolas" w:hAnsi="Consolas" w:cs="Times New Roman"/>
                <w:lang w:val="en-US"/>
              </w:rPr>
            </w:pPr>
            <w:r w:rsidRPr="00E06664">
              <w:rPr>
                <w:rFonts w:ascii="Consolas" w:hAnsi="Consolas" w:cs="Times New Roman"/>
                <w:lang w:val="en-US"/>
              </w:rPr>
              <w:t>| mysql              |</w:t>
            </w:r>
          </w:p>
          <w:p w14:paraId="71B6E46D" w14:textId="77777777" w:rsidR="00E06664" w:rsidRPr="00E06664" w:rsidRDefault="00E06664" w:rsidP="00E06664">
            <w:pPr>
              <w:rPr>
                <w:rFonts w:ascii="Consolas" w:hAnsi="Consolas" w:cs="Times New Roman"/>
                <w:lang w:val="en-US"/>
              </w:rPr>
            </w:pPr>
            <w:r w:rsidRPr="00E06664">
              <w:rPr>
                <w:rFonts w:ascii="Consolas" w:hAnsi="Consolas" w:cs="Times New Roman"/>
                <w:lang w:val="en-US"/>
              </w:rPr>
              <w:t>| performance_schema |</w:t>
            </w:r>
          </w:p>
          <w:p w14:paraId="10660F34" w14:textId="77777777" w:rsidR="00E06664" w:rsidRPr="00E06664" w:rsidRDefault="00E06664" w:rsidP="00E06664">
            <w:pPr>
              <w:rPr>
                <w:rFonts w:ascii="Consolas" w:hAnsi="Consolas" w:cs="Times New Roman"/>
                <w:lang w:val="en-US"/>
              </w:rPr>
            </w:pPr>
            <w:r w:rsidRPr="00E06664">
              <w:rPr>
                <w:rFonts w:ascii="Consolas" w:hAnsi="Consolas" w:cs="Times New Roman"/>
                <w:lang w:val="en-US"/>
              </w:rPr>
              <w:t>| phpmyadmin         |</w:t>
            </w:r>
          </w:p>
          <w:p w14:paraId="3661FD0E" w14:textId="77777777" w:rsidR="00E06664" w:rsidRPr="00E06664" w:rsidRDefault="00E06664" w:rsidP="00E06664">
            <w:pPr>
              <w:rPr>
                <w:rFonts w:ascii="Consolas" w:hAnsi="Consolas" w:cs="Times New Roman"/>
                <w:lang w:val="en-US"/>
              </w:rPr>
            </w:pPr>
            <w:r w:rsidRPr="00E06664">
              <w:rPr>
                <w:rFonts w:ascii="Consolas" w:hAnsi="Consolas" w:cs="Times New Roman"/>
                <w:lang w:val="en-US"/>
              </w:rPr>
              <w:lastRenderedPageBreak/>
              <w:t>| test               |</w:t>
            </w:r>
          </w:p>
          <w:p w14:paraId="6835E0A5" w14:textId="77777777" w:rsidR="00E06664" w:rsidRPr="00E06664" w:rsidRDefault="00E06664" w:rsidP="00E06664">
            <w:pPr>
              <w:rPr>
                <w:rFonts w:ascii="Consolas" w:hAnsi="Consolas" w:cs="Times New Roman"/>
                <w:lang w:val="en-US"/>
              </w:rPr>
            </w:pPr>
            <w:r w:rsidRPr="00E06664">
              <w:rPr>
                <w:rFonts w:ascii="Consolas" w:hAnsi="Consolas" w:cs="Times New Roman"/>
                <w:lang w:val="en-US"/>
              </w:rPr>
              <w:t>+--------------------+</w:t>
            </w:r>
          </w:p>
          <w:p w14:paraId="0393916C" w14:textId="75F7FC9E" w:rsidR="00E06664" w:rsidRPr="00E06664" w:rsidRDefault="00E06664" w:rsidP="00E06664">
            <w:pPr>
              <w:rPr>
                <w:rFonts w:ascii="Consolas" w:hAnsi="Consolas" w:cs="Times New Roman"/>
                <w:lang w:val="en-US"/>
              </w:rPr>
            </w:pPr>
            <w:r w:rsidRPr="00E06664">
              <w:rPr>
                <w:rFonts w:ascii="Consolas" w:hAnsi="Consolas" w:cs="Times New Roman"/>
                <w:lang w:val="en-US"/>
              </w:rPr>
              <w:t>6 rows in set (0.001 sec)</w:t>
            </w:r>
          </w:p>
        </w:tc>
      </w:tr>
    </w:tbl>
    <w:p w14:paraId="43AF3285" w14:textId="77777777" w:rsidR="00E06664" w:rsidRDefault="00E06664" w:rsidP="008D7ACB">
      <w:pPr>
        <w:rPr>
          <w:rFonts w:ascii="Times New Roman" w:hAnsi="Times New Roman" w:cs="Times New Roman"/>
          <w:lang w:val="en-US"/>
        </w:rPr>
      </w:pPr>
    </w:p>
    <w:p w14:paraId="1D23777D" w14:textId="12A25908" w:rsidR="00B55995" w:rsidRDefault="00181D97" w:rsidP="004410ED">
      <w:pPr>
        <w:rPr>
          <w:rFonts w:ascii="Times New Roman" w:hAnsi="Times New Roman" w:cs="Times New Roman"/>
          <w:lang w:val="en-US"/>
        </w:rPr>
      </w:pPr>
      <w:r>
        <w:rPr>
          <w:rFonts w:ascii="Times New Roman" w:hAnsi="Times New Roman" w:cs="Times New Roman"/>
          <w:lang w:val="en-US"/>
        </w:rPr>
        <w:t>Menerapkan ke dalam MySQL</w:t>
      </w:r>
    </w:p>
    <w:tbl>
      <w:tblPr>
        <w:tblStyle w:val="TableGrid"/>
        <w:tblW w:w="0" w:type="auto"/>
        <w:tblLook w:val="04A0" w:firstRow="1" w:lastRow="0" w:firstColumn="1" w:lastColumn="0" w:noHBand="0" w:noVBand="1"/>
      </w:tblPr>
      <w:tblGrid>
        <w:gridCol w:w="8261"/>
      </w:tblGrid>
      <w:tr w:rsidR="00F97D70" w:rsidRPr="007C3F6F" w14:paraId="21AD9E36" w14:textId="77777777" w:rsidTr="00F97D70">
        <w:tc>
          <w:tcPr>
            <w:tcW w:w="8261" w:type="dxa"/>
          </w:tcPr>
          <w:p w14:paraId="5720966B"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CREATE TABLE penghuni (</w:t>
            </w:r>
          </w:p>
          <w:p w14:paraId="18376416"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idPenghuni INT PRIMARY KEY AUTO_INCREMENT,</w:t>
            </w:r>
          </w:p>
          <w:p w14:paraId="200751F9"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namaDepan VARCHAR(255),</w:t>
            </w:r>
          </w:p>
          <w:p w14:paraId="53E076DA"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namaBelakang VARCHAR(255),</w:t>
            </w:r>
          </w:p>
          <w:p w14:paraId="653C6847"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jalan VARCHAR(255),</w:t>
            </w:r>
          </w:p>
          <w:p w14:paraId="597958E3"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RT INT,</w:t>
            </w:r>
          </w:p>
          <w:p w14:paraId="1F53E84A"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RW INT,</w:t>
            </w:r>
          </w:p>
          <w:p w14:paraId="710320F8"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kelurahan VARCHAR(255),</w:t>
            </w:r>
          </w:p>
          <w:p w14:paraId="2014ABE1"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kecamatan VARCHAR(255),</w:t>
            </w:r>
          </w:p>
          <w:p w14:paraId="54128BDD"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kota VARCHAR(255),</w:t>
            </w:r>
          </w:p>
          <w:p w14:paraId="668C6ECE"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provinsi VARCHAR(255),</w:t>
            </w:r>
          </w:p>
          <w:p w14:paraId="3483C6A7"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kodePos INT,</w:t>
            </w:r>
          </w:p>
          <w:p w14:paraId="3E68CB23"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tanggalLahir DATE</w:t>
            </w:r>
          </w:p>
          <w:p w14:paraId="5545C8B8"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w:t>
            </w:r>
          </w:p>
          <w:p w14:paraId="71320DDD" w14:textId="77777777" w:rsidR="00F97D70" w:rsidRPr="007C3F6F" w:rsidRDefault="00F97D70" w:rsidP="00F97D70">
            <w:pPr>
              <w:rPr>
                <w:rFonts w:ascii="Consolas" w:hAnsi="Consolas" w:cs="Times New Roman"/>
                <w:lang w:val="en-US"/>
              </w:rPr>
            </w:pPr>
          </w:p>
          <w:p w14:paraId="284ABB04"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CREATE TABLE penghuni_email (</w:t>
            </w:r>
          </w:p>
          <w:p w14:paraId="55F5594D"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idPenghuni INT,</w:t>
            </w:r>
          </w:p>
          <w:p w14:paraId="406FB870"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email VARCHAR(255),</w:t>
            </w:r>
          </w:p>
          <w:p w14:paraId="190375E2"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FOREIGN KEY (idPenghuni) REFERENCES penghuni(idPenghuni)</w:t>
            </w:r>
          </w:p>
          <w:p w14:paraId="34CE26BC"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w:t>
            </w:r>
          </w:p>
          <w:p w14:paraId="63B0C6A6" w14:textId="77777777" w:rsidR="00F97D70" w:rsidRPr="007C3F6F" w:rsidRDefault="00F97D70" w:rsidP="00F97D70">
            <w:pPr>
              <w:rPr>
                <w:rFonts w:ascii="Consolas" w:hAnsi="Consolas" w:cs="Times New Roman"/>
                <w:lang w:val="en-US"/>
              </w:rPr>
            </w:pPr>
          </w:p>
          <w:p w14:paraId="0FC1ABAB"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CREATE TABLE penghuni_noTelp (</w:t>
            </w:r>
          </w:p>
          <w:p w14:paraId="13E37F0A"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idPenghuni INT,</w:t>
            </w:r>
          </w:p>
          <w:p w14:paraId="198D53CA"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noTelp VARCHAR(255),</w:t>
            </w:r>
          </w:p>
          <w:p w14:paraId="5DD425DA"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FOREIGN KEY (idPenghuni) REFERENCES penghuni(idPenghuni)</w:t>
            </w:r>
          </w:p>
          <w:p w14:paraId="2EBD0240"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w:t>
            </w:r>
          </w:p>
          <w:p w14:paraId="240C13DD" w14:textId="77777777" w:rsidR="00F97D70" w:rsidRPr="007C3F6F" w:rsidRDefault="00F97D70" w:rsidP="00F97D70">
            <w:pPr>
              <w:rPr>
                <w:rFonts w:ascii="Consolas" w:hAnsi="Consolas" w:cs="Times New Roman"/>
                <w:lang w:val="en-US"/>
              </w:rPr>
            </w:pPr>
          </w:p>
          <w:p w14:paraId="7E62CB1D"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CREATE TABLE menyewa (</w:t>
            </w:r>
          </w:p>
          <w:p w14:paraId="2F1722D4"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idPenghuni INT,</w:t>
            </w:r>
          </w:p>
          <w:p w14:paraId="259FEC45"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tglMulaiSewa DATE,</w:t>
            </w:r>
          </w:p>
          <w:p w14:paraId="0337D0F6"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tglAkhirSewa DATE,</w:t>
            </w:r>
          </w:p>
          <w:p w14:paraId="0F582232"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FOREIGN KEY (idPenghuni) REFERENCES penghuni(idPenghuni)</w:t>
            </w:r>
          </w:p>
          <w:p w14:paraId="43248DD1"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w:t>
            </w:r>
          </w:p>
          <w:p w14:paraId="6C615780" w14:textId="77777777" w:rsidR="00F97D70" w:rsidRPr="007C3F6F" w:rsidRDefault="00F97D70" w:rsidP="00F97D70">
            <w:pPr>
              <w:rPr>
                <w:rFonts w:ascii="Consolas" w:hAnsi="Consolas" w:cs="Times New Roman"/>
                <w:lang w:val="en-US"/>
              </w:rPr>
            </w:pPr>
          </w:p>
          <w:p w14:paraId="6D66BBC3"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CREATE TABLE tipeKamar (</w:t>
            </w:r>
          </w:p>
          <w:p w14:paraId="193E2832"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idTipeKamar INT PRIMARY KEY AUTO_INCREMENT,</w:t>
            </w:r>
          </w:p>
          <w:p w14:paraId="0098BF7D"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tipeKamar VARCHAR(255),</w:t>
            </w:r>
          </w:p>
          <w:p w14:paraId="7EF6D029"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hargaKamar DECIMAL(10,2),</w:t>
            </w:r>
          </w:p>
          <w:p w14:paraId="5D9CA61C"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luasKamar DECIMAL(10,2)</w:t>
            </w:r>
          </w:p>
          <w:p w14:paraId="5D9D773B"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lastRenderedPageBreak/>
              <w:t>);</w:t>
            </w:r>
          </w:p>
          <w:p w14:paraId="7CF40452" w14:textId="77777777" w:rsidR="00F97D70" w:rsidRPr="007C3F6F" w:rsidRDefault="00F97D70" w:rsidP="00F97D70">
            <w:pPr>
              <w:rPr>
                <w:rFonts w:ascii="Consolas" w:hAnsi="Consolas" w:cs="Times New Roman"/>
                <w:lang w:val="en-US"/>
              </w:rPr>
            </w:pPr>
          </w:p>
          <w:p w14:paraId="3856C197"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CREATE TABLE kamar (</w:t>
            </w:r>
          </w:p>
          <w:p w14:paraId="734D84CF"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noKamar INT PRIMARY KEY AUTO_INCREMENT,</w:t>
            </w:r>
          </w:p>
          <w:p w14:paraId="7FECF9EC"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idTipeKamar INT,</w:t>
            </w:r>
          </w:p>
          <w:p w14:paraId="413CD556"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idPenghuni INT,</w:t>
            </w:r>
          </w:p>
          <w:p w14:paraId="55D10ECB"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FOREIGN KEY (idTipeKamar) REFERENCES tipeKamar(idTipeKamar),</w:t>
            </w:r>
          </w:p>
          <w:p w14:paraId="503177AF"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FOREIGN KEY (idPenghuni) REFERENCES penghuni(idPenghuni)</w:t>
            </w:r>
          </w:p>
          <w:p w14:paraId="14C94AAB"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w:t>
            </w:r>
          </w:p>
          <w:p w14:paraId="0CE68B86" w14:textId="01E1E47E" w:rsidR="005A3E2B" w:rsidRPr="007C3F6F" w:rsidRDefault="005A3E2B" w:rsidP="00F97D70">
            <w:pPr>
              <w:rPr>
                <w:rFonts w:ascii="Consolas" w:hAnsi="Consolas" w:cs="Times New Roman"/>
                <w:lang w:val="en-US"/>
              </w:rPr>
            </w:pPr>
          </w:p>
          <w:p w14:paraId="501CB191"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CREATE TABLE transaksi (</w:t>
            </w:r>
          </w:p>
          <w:p w14:paraId="77D4E987"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idPenghuni INT,</w:t>
            </w:r>
          </w:p>
          <w:p w14:paraId="3E0FE8CA"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noKamar INT,</w:t>
            </w:r>
          </w:p>
          <w:p w14:paraId="036253E5"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idTipeKamar INT,</w:t>
            </w:r>
          </w:p>
          <w:p w14:paraId="6E3928BE"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idTransaksi INT PRIMARY KEY AUTO_INCREMENT,</w:t>
            </w:r>
          </w:p>
          <w:p w14:paraId="21DCF5D7"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jenisTransaksi ENUM('sewa kamar', 'air', 'listrik', 'denda'),</w:t>
            </w:r>
          </w:p>
          <w:p w14:paraId="34CFF37A"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jumlahBiaya DECIMAL(10,2),</w:t>
            </w:r>
          </w:p>
          <w:p w14:paraId="28BC55E8"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keterangan VARCHAR(255),</w:t>
            </w:r>
          </w:p>
          <w:p w14:paraId="5C385CCD"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FOREIGN KEY (idPenghuni) REFERENCES penghuni(idPenghuni),</w:t>
            </w:r>
          </w:p>
          <w:p w14:paraId="794D1529"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FOREIGN KEY (noKamar) REFERENCES kamar(noKamar),</w:t>
            </w:r>
          </w:p>
          <w:p w14:paraId="1D31CD4B"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 xml:space="preserve">  FOREIGN KEY (idTipeKamar) REFERENCES tipeKamar(idTipeKamar)</w:t>
            </w:r>
          </w:p>
          <w:p w14:paraId="779FD228" w14:textId="77777777" w:rsidR="00F97D70" w:rsidRPr="007C3F6F" w:rsidRDefault="00F97D70" w:rsidP="00F97D70">
            <w:pPr>
              <w:rPr>
                <w:rFonts w:ascii="Consolas" w:hAnsi="Consolas" w:cs="Times New Roman"/>
                <w:lang w:val="en-US"/>
              </w:rPr>
            </w:pPr>
            <w:r w:rsidRPr="007C3F6F">
              <w:rPr>
                <w:rFonts w:ascii="Consolas" w:hAnsi="Consolas" w:cs="Times New Roman"/>
                <w:lang w:val="en-US"/>
              </w:rPr>
              <w:t>);</w:t>
            </w:r>
          </w:p>
          <w:p w14:paraId="02B9FEBE" w14:textId="77777777" w:rsidR="00430D55" w:rsidRPr="007C3F6F" w:rsidRDefault="00430D55" w:rsidP="00F97D70">
            <w:pPr>
              <w:rPr>
                <w:rFonts w:ascii="Consolas" w:hAnsi="Consolas" w:cs="Times New Roman"/>
                <w:lang w:val="en-US"/>
              </w:rPr>
            </w:pPr>
          </w:p>
          <w:p w14:paraId="346E7F3D" w14:textId="77777777" w:rsidR="00430D55" w:rsidRPr="007C3F6F" w:rsidRDefault="00430D55" w:rsidP="00430D55">
            <w:pPr>
              <w:rPr>
                <w:rFonts w:ascii="Consolas" w:hAnsi="Consolas" w:cs="Times New Roman"/>
                <w:lang w:val="en-US"/>
              </w:rPr>
            </w:pPr>
            <w:r w:rsidRPr="007C3F6F">
              <w:rPr>
                <w:rFonts w:ascii="Consolas" w:hAnsi="Consolas" w:cs="Times New Roman"/>
                <w:lang w:val="en-US"/>
              </w:rPr>
              <w:t>CREATE TABLE membayar (</w:t>
            </w:r>
          </w:p>
          <w:p w14:paraId="0E141431" w14:textId="77777777" w:rsidR="00430D55" w:rsidRPr="007C3F6F" w:rsidRDefault="00430D55" w:rsidP="00430D55">
            <w:pPr>
              <w:rPr>
                <w:rFonts w:ascii="Consolas" w:hAnsi="Consolas" w:cs="Times New Roman"/>
                <w:lang w:val="en-US"/>
              </w:rPr>
            </w:pPr>
            <w:r w:rsidRPr="007C3F6F">
              <w:rPr>
                <w:rFonts w:ascii="Consolas" w:hAnsi="Consolas" w:cs="Times New Roman"/>
                <w:lang w:val="en-US"/>
              </w:rPr>
              <w:t xml:space="preserve">  idPenghuni INT,</w:t>
            </w:r>
          </w:p>
          <w:p w14:paraId="33575BCA" w14:textId="77777777" w:rsidR="00430D55" w:rsidRPr="007C3F6F" w:rsidRDefault="00430D55" w:rsidP="00430D55">
            <w:pPr>
              <w:rPr>
                <w:rFonts w:ascii="Consolas" w:hAnsi="Consolas" w:cs="Times New Roman"/>
                <w:lang w:val="en-US"/>
              </w:rPr>
            </w:pPr>
            <w:r w:rsidRPr="007C3F6F">
              <w:rPr>
                <w:rFonts w:ascii="Consolas" w:hAnsi="Consolas" w:cs="Times New Roman"/>
                <w:lang w:val="en-US"/>
              </w:rPr>
              <w:t xml:space="preserve">  noKamar INT,</w:t>
            </w:r>
          </w:p>
          <w:p w14:paraId="396932DE" w14:textId="77777777" w:rsidR="00430D55" w:rsidRPr="007C3F6F" w:rsidRDefault="00430D55" w:rsidP="00430D55">
            <w:pPr>
              <w:rPr>
                <w:rFonts w:ascii="Consolas" w:hAnsi="Consolas" w:cs="Times New Roman"/>
                <w:lang w:val="en-US"/>
              </w:rPr>
            </w:pPr>
            <w:r w:rsidRPr="007C3F6F">
              <w:rPr>
                <w:rFonts w:ascii="Consolas" w:hAnsi="Consolas" w:cs="Times New Roman"/>
                <w:lang w:val="en-US"/>
              </w:rPr>
              <w:t xml:space="preserve">  idTipeKamar INT,</w:t>
            </w:r>
          </w:p>
          <w:p w14:paraId="13D14A5D" w14:textId="77777777" w:rsidR="00430D55" w:rsidRPr="007C3F6F" w:rsidRDefault="00430D55" w:rsidP="00430D55">
            <w:pPr>
              <w:rPr>
                <w:rFonts w:ascii="Consolas" w:hAnsi="Consolas" w:cs="Times New Roman"/>
                <w:lang w:val="en-US"/>
              </w:rPr>
            </w:pPr>
            <w:r w:rsidRPr="007C3F6F">
              <w:rPr>
                <w:rFonts w:ascii="Consolas" w:hAnsi="Consolas" w:cs="Times New Roman"/>
                <w:lang w:val="en-US"/>
              </w:rPr>
              <w:t xml:space="preserve">  idTransaksi INT PRIMARY KEY AUTO_INCREMENT,</w:t>
            </w:r>
          </w:p>
          <w:p w14:paraId="5F1E91D9" w14:textId="77777777" w:rsidR="00430D55" w:rsidRPr="007C3F6F" w:rsidRDefault="00430D55" w:rsidP="00430D55">
            <w:pPr>
              <w:rPr>
                <w:rFonts w:ascii="Consolas" w:hAnsi="Consolas" w:cs="Times New Roman"/>
                <w:lang w:val="en-US"/>
              </w:rPr>
            </w:pPr>
            <w:r w:rsidRPr="007C3F6F">
              <w:rPr>
                <w:rFonts w:ascii="Consolas" w:hAnsi="Consolas" w:cs="Times New Roman"/>
                <w:lang w:val="en-US"/>
              </w:rPr>
              <w:t xml:space="preserve">  tglTransaksi DATE,</w:t>
            </w:r>
          </w:p>
          <w:p w14:paraId="32CE1749" w14:textId="77777777" w:rsidR="00430D55" w:rsidRPr="007C3F6F" w:rsidRDefault="00430D55" w:rsidP="00430D55">
            <w:pPr>
              <w:rPr>
                <w:rFonts w:ascii="Consolas" w:hAnsi="Consolas" w:cs="Times New Roman"/>
                <w:lang w:val="en-US"/>
              </w:rPr>
            </w:pPr>
            <w:r w:rsidRPr="007C3F6F">
              <w:rPr>
                <w:rFonts w:ascii="Consolas" w:hAnsi="Consolas" w:cs="Times New Roman"/>
                <w:lang w:val="en-US"/>
              </w:rPr>
              <w:t xml:space="preserve">  metodePembayaran ENUM('tunai', 'non-tunai'),</w:t>
            </w:r>
          </w:p>
          <w:p w14:paraId="2760231D" w14:textId="77777777" w:rsidR="00430D55" w:rsidRPr="007C3F6F" w:rsidRDefault="00430D55" w:rsidP="00430D55">
            <w:pPr>
              <w:rPr>
                <w:rFonts w:ascii="Consolas" w:hAnsi="Consolas" w:cs="Times New Roman"/>
                <w:lang w:val="en-US"/>
              </w:rPr>
            </w:pPr>
            <w:r w:rsidRPr="007C3F6F">
              <w:rPr>
                <w:rFonts w:ascii="Consolas" w:hAnsi="Consolas" w:cs="Times New Roman"/>
                <w:lang w:val="en-US"/>
              </w:rPr>
              <w:t xml:space="preserve">  FOREIGN KEY (idPenghuni) REFERENCES penghuni(idPenghuni),</w:t>
            </w:r>
          </w:p>
          <w:p w14:paraId="2E2FCFFA" w14:textId="77777777" w:rsidR="00430D55" w:rsidRPr="007C3F6F" w:rsidRDefault="00430D55" w:rsidP="00430D55">
            <w:pPr>
              <w:rPr>
                <w:rFonts w:ascii="Consolas" w:hAnsi="Consolas" w:cs="Times New Roman"/>
                <w:lang w:val="en-US"/>
              </w:rPr>
            </w:pPr>
            <w:r w:rsidRPr="007C3F6F">
              <w:rPr>
                <w:rFonts w:ascii="Consolas" w:hAnsi="Consolas" w:cs="Times New Roman"/>
                <w:lang w:val="en-US"/>
              </w:rPr>
              <w:t xml:space="preserve">  FOREIGN KEY (noKamar) REFERENCES kamar(noKamar),</w:t>
            </w:r>
          </w:p>
          <w:p w14:paraId="7B4A6563" w14:textId="77777777" w:rsidR="00430D55" w:rsidRPr="007C3F6F" w:rsidRDefault="00430D55" w:rsidP="00430D55">
            <w:pPr>
              <w:rPr>
                <w:rFonts w:ascii="Consolas" w:hAnsi="Consolas" w:cs="Times New Roman"/>
                <w:lang w:val="en-US"/>
              </w:rPr>
            </w:pPr>
            <w:r w:rsidRPr="007C3F6F">
              <w:rPr>
                <w:rFonts w:ascii="Consolas" w:hAnsi="Consolas" w:cs="Times New Roman"/>
                <w:lang w:val="en-US"/>
              </w:rPr>
              <w:t xml:space="preserve">  FOREIGN KEY (idTipeKamar) REFERENCES tipeKamar(idTipeKamar),</w:t>
            </w:r>
          </w:p>
          <w:p w14:paraId="70207050" w14:textId="77777777" w:rsidR="00430D55" w:rsidRPr="007C3F6F" w:rsidRDefault="00430D55" w:rsidP="00430D55">
            <w:pPr>
              <w:rPr>
                <w:rFonts w:ascii="Consolas" w:hAnsi="Consolas" w:cs="Times New Roman"/>
                <w:lang w:val="en-US"/>
              </w:rPr>
            </w:pPr>
            <w:r w:rsidRPr="007C3F6F">
              <w:rPr>
                <w:rFonts w:ascii="Consolas" w:hAnsi="Consolas" w:cs="Times New Roman"/>
                <w:lang w:val="en-US"/>
              </w:rPr>
              <w:t xml:space="preserve">  FOREIGN KEY (idTransaksi) REFERENCES transaksi(idTransaksi)</w:t>
            </w:r>
          </w:p>
          <w:p w14:paraId="278195E4" w14:textId="77777777" w:rsidR="00430D55" w:rsidRPr="007C3F6F" w:rsidRDefault="00430D55" w:rsidP="00430D55">
            <w:pPr>
              <w:rPr>
                <w:rFonts w:ascii="Consolas" w:hAnsi="Consolas" w:cs="Times New Roman"/>
                <w:lang w:val="en-US"/>
              </w:rPr>
            </w:pPr>
            <w:r w:rsidRPr="007C3F6F">
              <w:rPr>
                <w:rFonts w:ascii="Consolas" w:hAnsi="Consolas" w:cs="Times New Roman"/>
                <w:lang w:val="en-US"/>
              </w:rPr>
              <w:t>);</w:t>
            </w:r>
          </w:p>
          <w:p w14:paraId="61735C6D" w14:textId="1A9D726B" w:rsidR="00430D55" w:rsidRPr="007C3F6F" w:rsidRDefault="00430D55" w:rsidP="00F97D70">
            <w:pPr>
              <w:rPr>
                <w:rFonts w:ascii="Consolas" w:hAnsi="Consolas" w:cs="Times New Roman"/>
                <w:lang w:val="en-US"/>
              </w:rPr>
            </w:pPr>
          </w:p>
        </w:tc>
      </w:tr>
    </w:tbl>
    <w:p w14:paraId="1AE0EFE7" w14:textId="77777777" w:rsidR="00B55995" w:rsidRDefault="00B55995" w:rsidP="008D7ACB">
      <w:pPr>
        <w:rPr>
          <w:rFonts w:ascii="Times New Roman" w:hAnsi="Times New Roman" w:cs="Times New Roman"/>
          <w:lang w:val="en-US"/>
        </w:rPr>
      </w:pPr>
    </w:p>
    <w:p w14:paraId="68691F71" w14:textId="3E5B0F9A" w:rsidR="00F97D70" w:rsidRDefault="00F97D70" w:rsidP="008D7ACB">
      <w:pPr>
        <w:rPr>
          <w:rFonts w:ascii="Times New Roman" w:hAnsi="Times New Roman" w:cs="Times New Roman"/>
          <w:lang w:val="en-US"/>
        </w:rPr>
      </w:pPr>
      <w:r>
        <w:rPr>
          <w:rFonts w:ascii="Times New Roman" w:hAnsi="Times New Roman" w:cs="Times New Roman"/>
          <w:lang w:val="en-US"/>
        </w:rPr>
        <w:t>output</w:t>
      </w:r>
    </w:p>
    <w:tbl>
      <w:tblPr>
        <w:tblStyle w:val="TableGrid"/>
        <w:tblW w:w="0" w:type="auto"/>
        <w:tblLook w:val="04A0" w:firstRow="1" w:lastRow="0" w:firstColumn="1" w:lastColumn="0" w:noHBand="0" w:noVBand="1"/>
      </w:tblPr>
      <w:tblGrid>
        <w:gridCol w:w="8261"/>
      </w:tblGrid>
      <w:tr w:rsidR="00430D55" w:rsidRPr="004878C8" w14:paraId="61572FBA" w14:textId="77777777" w:rsidTr="00430D55">
        <w:tc>
          <w:tcPr>
            <w:tcW w:w="8261" w:type="dxa"/>
          </w:tcPr>
          <w:p w14:paraId="51512B45"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MariaDB [kostpoetrasultan]&gt; CREATE TABLE penghuni (</w:t>
            </w:r>
          </w:p>
          <w:p w14:paraId="31F5E868"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idPenghuni INT PRIMARY KEY AUTO_INCREMENT,</w:t>
            </w:r>
          </w:p>
          <w:p w14:paraId="41E1BEAA"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namaDepan VARCHAR(255),</w:t>
            </w:r>
          </w:p>
          <w:p w14:paraId="0C5C5448"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namaBelakang VARCHAR(255),</w:t>
            </w:r>
          </w:p>
          <w:p w14:paraId="4D19FD6F"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jalan VARCHAR(255),</w:t>
            </w:r>
          </w:p>
          <w:p w14:paraId="791C7CC3"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RT INT,</w:t>
            </w:r>
          </w:p>
          <w:p w14:paraId="54EB4531"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RW INT,</w:t>
            </w:r>
          </w:p>
          <w:p w14:paraId="60CA487C"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lastRenderedPageBreak/>
              <w:t xml:space="preserve">    -&gt;   kelurahan VARCHAR(255),</w:t>
            </w:r>
          </w:p>
          <w:p w14:paraId="4B4B952A"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kecamatan VARCHAR(255),</w:t>
            </w:r>
          </w:p>
          <w:p w14:paraId="2DA6371D"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kota VARCHAR(255),</w:t>
            </w:r>
          </w:p>
          <w:p w14:paraId="5C9D189E"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provinsi VARCHAR(255),</w:t>
            </w:r>
          </w:p>
          <w:p w14:paraId="11C65160"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kodePos INT,</w:t>
            </w:r>
          </w:p>
          <w:p w14:paraId="002C798A"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tanggalLahir DATE</w:t>
            </w:r>
          </w:p>
          <w:p w14:paraId="453F564F"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w:t>
            </w:r>
          </w:p>
          <w:p w14:paraId="29DEF0DD"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Query OK, 0 rows affected (0.008 sec)</w:t>
            </w:r>
          </w:p>
          <w:p w14:paraId="68CB202E" w14:textId="77777777" w:rsidR="00430D55" w:rsidRPr="004878C8" w:rsidRDefault="00430D55" w:rsidP="00430D55">
            <w:pPr>
              <w:rPr>
                <w:rFonts w:ascii="Consolas" w:hAnsi="Consolas" w:cs="Times New Roman"/>
                <w:sz w:val="20"/>
                <w:szCs w:val="20"/>
                <w:lang w:val="en-US"/>
              </w:rPr>
            </w:pPr>
          </w:p>
          <w:p w14:paraId="539E7301"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MariaDB [kostpoetrasultan]&gt;</w:t>
            </w:r>
          </w:p>
          <w:p w14:paraId="00AED598"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MariaDB [kostpoetrasultan]&gt; CREATE TABLE penghuni_email (</w:t>
            </w:r>
          </w:p>
          <w:p w14:paraId="4E44CEBB"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idPenghuni INT,</w:t>
            </w:r>
          </w:p>
          <w:p w14:paraId="40BBC3B6"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email VARCHAR(255),</w:t>
            </w:r>
          </w:p>
          <w:p w14:paraId="7E4FF202"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FOREIGN KEY (idPenghuni) REFERENCES penghuni(idPenghuni)</w:t>
            </w:r>
          </w:p>
          <w:p w14:paraId="5C042F36"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w:t>
            </w:r>
          </w:p>
          <w:p w14:paraId="27940775"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Query OK, 0 rows affected (0.004 sec)</w:t>
            </w:r>
          </w:p>
          <w:p w14:paraId="74EEC900" w14:textId="77777777" w:rsidR="00430D55" w:rsidRPr="004878C8" w:rsidRDefault="00430D55" w:rsidP="00430D55">
            <w:pPr>
              <w:rPr>
                <w:rFonts w:ascii="Consolas" w:hAnsi="Consolas" w:cs="Times New Roman"/>
                <w:sz w:val="20"/>
                <w:szCs w:val="20"/>
                <w:lang w:val="en-US"/>
              </w:rPr>
            </w:pPr>
          </w:p>
          <w:p w14:paraId="07A1F95E"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MariaDB [kostpoetrasultan]&gt;</w:t>
            </w:r>
          </w:p>
          <w:p w14:paraId="6BE84212"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MariaDB [kostpoetrasultan]&gt; CREATE TABLE penghuni_noTelp (</w:t>
            </w:r>
          </w:p>
          <w:p w14:paraId="483B8BD9"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idPenghuni INT,</w:t>
            </w:r>
          </w:p>
          <w:p w14:paraId="2F70DF78"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noTelp VARCHAR(255),</w:t>
            </w:r>
          </w:p>
          <w:p w14:paraId="1839DE0E"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FOREIGN KEY (idPenghuni) REFERENCES penghuni(idPenghuni)</w:t>
            </w:r>
          </w:p>
          <w:p w14:paraId="7F08824B"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w:t>
            </w:r>
          </w:p>
          <w:p w14:paraId="047B74D4"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Query OK, 0 rows affected (0.004 sec)</w:t>
            </w:r>
          </w:p>
          <w:p w14:paraId="0F3DACFB" w14:textId="77777777" w:rsidR="00430D55" w:rsidRPr="004878C8" w:rsidRDefault="00430D55" w:rsidP="00430D55">
            <w:pPr>
              <w:rPr>
                <w:rFonts w:ascii="Consolas" w:hAnsi="Consolas" w:cs="Times New Roman"/>
                <w:sz w:val="20"/>
                <w:szCs w:val="20"/>
                <w:lang w:val="en-US"/>
              </w:rPr>
            </w:pPr>
          </w:p>
          <w:p w14:paraId="4C21C2FE"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MariaDB [kostpoetrasultan]&gt;</w:t>
            </w:r>
          </w:p>
          <w:p w14:paraId="464271C0"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MariaDB [kostpoetrasultan]&gt; CREATE TABLE menyewa (</w:t>
            </w:r>
          </w:p>
          <w:p w14:paraId="7E12A6AB"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idPenghuni INT,</w:t>
            </w:r>
          </w:p>
          <w:p w14:paraId="2C90D8BF"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tglMulaiSewa DATE,</w:t>
            </w:r>
          </w:p>
          <w:p w14:paraId="4BD7DD25"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tglAkhirSewa DATE,</w:t>
            </w:r>
          </w:p>
          <w:p w14:paraId="334BB267"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FOREIGN KEY (idPenghuni) REFERENCES penghuni(idPenghuni)</w:t>
            </w:r>
          </w:p>
          <w:p w14:paraId="7A07EAB6"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w:t>
            </w:r>
          </w:p>
          <w:p w14:paraId="1CC44B65"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Query OK, 0 rows affected (0.004 sec)</w:t>
            </w:r>
          </w:p>
          <w:p w14:paraId="318D1E29" w14:textId="77777777" w:rsidR="00430D55" w:rsidRPr="004878C8" w:rsidRDefault="00430D55" w:rsidP="00430D55">
            <w:pPr>
              <w:rPr>
                <w:rFonts w:ascii="Consolas" w:hAnsi="Consolas" w:cs="Times New Roman"/>
                <w:sz w:val="20"/>
                <w:szCs w:val="20"/>
                <w:lang w:val="en-US"/>
              </w:rPr>
            </w:pPr>
          </w:p>
          <w:p w14:paraId="0DCAD4C7"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MariaDB [kostpoetrasultan]&gt;</w:t>
            </w:r>
          </w:p>
          <w:p w14:paraId="39518D84"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MariaDB [kostpoetrasultan]&gt; CREATE TABLE tipeKamar (</w:t>
            </w:r>
          </w:p>
          <w:p w14:paraId="08AED5C7"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idTipeKamar INT PRIMARY KEY AUTO_INCREMENT,</w:t>
            </w:r>
          </w:p>
          <w:p w14:paraId="364BD815"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tipeKamar VARCHAR(255),</w:t>
            </w:r>
          </w:p>
          <w:p w14:paraId="16AD7E97"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hargaKamar DECIMAL(10,2),</w:t>
            </w:r>
          </w:p>
          <w:p w14:paraId="18DE1BFB"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luasKamar DECIMAL(10,2)</w:t>
            </w:r>
          </w:p>
          <w:p w14:paraId="1BE43DB5"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w:t>
            </w:r>
          </w:p>
          <w:p w14:paraId="1E201436"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Query OK, 0 rows affected (0.004 sec)</w:t>
            </w:r>
          </w:p>
          <w:p w14:paraId="4FB40BB8" w14:textId="77777777" w:rsidR="00430D55" w:rsidRPr="004878C8" w:rsidRDefault="00430D55" w:rsidP="00430D55">
            <w:pPr>
              <w:rPr>
                <w:rFonts w:ascii="Consolas" w:hAnsi="Consolas" w:cs="Times New Roman"/>
                <w:sz w:val="20"/>
                <w:szCs w:val="20"/>
                <w:lang w:val="en-US"/>
              </w:rPr>
            </w:pPr>
          </w:p>
          <w:p w14:paraId="49328336"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MariaDB [kostpoetrasultan]&gt;</w:t>
            </w:r>
          </w:p>
          <w:p w14:paraId="31E081A4"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MariaDB [kostpoetrasultan]&gt; CREATE TABLE kamar (</w:t>
            </w:r>
          </w:p>
          <w:p w14:paraId="0CDA2DF3"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noKamar INT PRIMARY KEY AUTO_INCREMENT,</w:t>
            </w:r>
          </w:p>
          <w:p w14:paraId="29216DB0"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idTipeKamar INT,</w:t>
            </w:r>
          </w:p>
          <w:p w14:paraId="0279CB70"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idPenghuni INT,</w:t>
            </w:r>
          </w:p>
          <w:p w14:paraId="157E3AA4"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FOREIGN KEY (idTipeKamar) REFERENCES tipeKamar(idTipeKamar),</w:t>
            </w:r>
          </w:p>
          <w:p w14:paraId="269C6CD7"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FOREIGN KEY (idPenghuni) REFERENCES penghuni(idPenghuni)</w:t>
            </w:r>
          </w:p>
          <w:p w14:paraId="5A08349E"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lastRenderedPageBreak/>
              <w:t xml:space="preserve">    -&gt; );</w:t>
            </w:r>
          </w:p>
          <w:p w14:paraId="07D77A4D"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Query OK, 0 rows affected (0.005 sec)</w:t>
            </w:r>
          </w:p>
          <w:p w14:paraId="707B9AD6" w14:textId="77777777" w:rsidR="00430D55" w:rsidRPr="004878C8" w:rsidRDefault="00430D55" w:rsidP="00430D55">
            <w:pPr>
              <w:rPr>
                <w:rFonts w:ascii="Consolas" w:hAnsi="Consolas" w:cs="Times New Roman"/>
                <w:sz w:val="20"/>
                <w:szCs w:val="20"/>
                <w:lang w:val="en-US"/>
              </w:rPr>
            </w:pPr>
          </w:p>
          <w:p w14:paraId="50EFECCA"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MariaDB [kostpoetrasultan]&gt;</w:t>
            </w:r>
          </w:p>
          <w:p w14:paraId="1F5BF4B3"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MariaDB [kostpoetrasultan]&gt; CREATE TABLE transaksi (</w:t>
            </w:r>
          </w:p>
          <w:p w14:paraId="25C73F69"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idPenghuni INT,</w:t>
            </w:r>
          </w:p>
          <w:p w14:paraId="67D86473"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noKamar INT,</w:t>
            </w:r>
          </w:p>
          <w:p w14:paraId="739290A7"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idTipeKamar INT,</w:t>
            </w:r>
          </w:p>
          <w:p w14:paraId="58C440B1"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idTransaksi INT PRIMARY KEY AUTO_INCREMENT,</w:t>
            </w:r>
          </w:p>
          <w:p w14:paraId="7BF2A109"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jenisTransaksi ENUM('sewa kamar', 'air', 'listrik', 'denda'),</w:t>
            </w:r>
          </w:p>
          <w:p w14:paraId="2618D533"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jumlahBiaya DECIMAL(10,2),</w:t>
            </w:r>
          </w:p>
          <w:p w14:paraId="21B7D3FB"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keterangan VARCHAR(255),</w:t>
            </w:r>
          </w:p>
          <w:p w14:paraId="244BFE7B"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FOREIGN KEY (idPenghuni) REFERENCES penghuni(idPenghuni),</w:t>
            </w:r>
          </w:p>
          <w:p w14:paraId="126E744D"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FOREIGN KEY (noKamar) REFERENCES kamar(noKamar),</w:t>
            </w:r>
          </w:p>
          <w:p w14:paraId="3270699E"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FOREIGN KEY (idTipeKamar) REFERENCES tipeKamar(idTipeKamar)</w:t>
            </w:r>
          </w:p>
          <w:p w14:paraId="1D909C5B"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w:t>
            </w:r>
          </w:p>
          <w:p w14:paraId="4FCB0D40"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Query OK, 0 rows affected (0.007 sec)</w:t>
            </w:r>
          </w:p>
          <w:p w14:paraId="3BC820F3" w14:textId="77777777" w:rsidR="00430D55" w:rsidRPr="004878C8" w:rsidRDefault="00430D55" w:rsidP="00430D55">
            <w:pPr>
              <w:rPr>
                <w:rFonts w:ascii="Consolas" w:hAnsi="Consolas" w:cs="Times New Roman"/>
                <w:sz w:val="20"/>
                <w:szCs w:val="20"/>
                <w:lang w:val="en-US"/>
              </w:rPr>
            </w:pPr>
          </w:p>
          <w:p w14:paraId="07A4D5CF"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MariaDB [kostpoetrasultan]&gt;</w:t>
            </w:r>
          </w:p>
          <w:p w14:paraId="59AB1D45"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MariaDB [kostpoetrasultan]&gt; CREATE TABLE membayar (</w:t>
            </w:r>
          </w:p>
          <w:p w14:paraId="148ECD51"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idPenghuni INT,</w:t>
            </w:r>
          </w:p>
          <w:p w14:paraId="45674975"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noKamar INT,</w:t>
            </w:r>
          </w:p>
          <w:p w14:paraId="2679EDB7"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idTipeKamar INT,</w:t>
            </w:r>
          </w:p>
          <w:p w14:paraId="2EA141A6"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idTransaksi INT PRIMARY KEY AUTO_INCREMENT,</w:t>
            </w:r>
          </w:p>
          <w:p w14:paraId="7B6051AC"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tglTransaksi DATE,</w:t>
            </w:r>
          </w:p>
          <w:p w14:paraId="392A218E"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metodePembayaran ENUM('tunai', 'non-tunai'),</w:t>
            </w:r>
          </w:p>
          <w:p w14:paraId="205617FC"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FOREIGN KEY (idPenghuni) REFERENCES penghuni(idPenghuni),</w:t>
            </w:r>
          </w:p>
          <w:p w14:paraId="21E2D865"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FOREIGN KEY (noKamar) REFERENCES kamar(noKamar),</w:t>
            </w:r>
          </w:p>
          <w:p w14:paraId="169456DD"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FOREIGN KEY (idTipeKamar) REFERENCES tipeKamar(idTipeKamar),</w:t>
            </w:r>
          </w:p>
          <w:p w14:paraId="53D50A4A"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FOREIGN KEY (idTransaksi) REFERENCES transaksi(idTransaksi)</w:t>
            </w:r>
          </w:p>
          <w:p w14:paraId="2EF8A6F4" w14:textId="7777777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 xml:space="preserve">    -&gt; );</w:t>
            </w:r>
          </w:p>
          <w:p w14:paraId="1FECFA9E" w14:textId="1429B1F7" w:rsidR="00430D55" w:rsidRPr="004878C8" w:rsidRDefault="00430D55" w:rsidP="00430D55">
            <w:pPr>
              <w:rPr>
                <w:rFonts w:ascii="Consolas" w:hAnsi="Consolas" w:cs="Times New Roman"/>
                <w:sz w:val="20"/>
                <w:szCs w:val="20"/>
                <w:lang w:val="en-US"/>
              </w:rPr>
            </w:pPr>
            <w:r w:rsidRPr="004878C8">
              <w:rPr>
                <w:rFonts w:ascii="Consolas" w:hAnsi="Consolas" w:cs="Times New Roman"/>
                <w:sz w:val="20"/>
                <w:szCs w:val="20"/>
                <w:lang w:val="en-US"/>
              </w:rPr>
              <w:t>Query OK, 0 rows affected (0.006 sec)</w:t>
            </w:r>
          </w:p>
        </w:tc>
      </w:tr>
    </w:tbl>
    <w:p w14:paraId="621A400D" w14:textId="739681C9" w:rsidR="004410ED" w:rsidRDefault="004410ED" w:rsidP="008D7ACB">
      <w:pPr>
        <w:rPr>
          <w:rFonts w:ascii="Times New Roman" w:hAnsi="Times New Roman" w:cs="Times New Roman"/>
          <w:lang w:val="en-US"/>
        </w:rPr>
      </w:pPr>
    </w:p>
    <w:p w14:paraId="550F4818" w14:textId="25F82689" w:rsidR="00F97D70" w:rsidRDefault="00F97D70" w:rsidP="008D7ACB">
      <w:pPr>
        <w:rPr>
          <w:rFonts w:ascii="Times New Roman" w:hAnsi="Times New Roman" w:cs="Times New Roman"/>
          <w:lang w:val="en-US"/>
        </w:rPr>
      </w:pPr>
    </w:p>
    <w:p w14:paraId="268C35FE" w14:textId="78DC9712" w:rsidR="00F97D70" w:rsidRDefault="00F97D70" w:rsidP="008D7ACB">
      <w:pPr>
        <w:rPr>
          <w:rFonts w:ascii="Times New Roman" w:hAnsi="Times New Roman" w:cs="Times New Roman"/>
          <w:lang w:val="en-US"/>
        </w:rPr>
      </w:pPr>
      <w:r>
        <w:rPr>
          <w:rFonts w:ascii="Times New Roman" w:hAnsi="Times New Roman" w:cs="Times New Roman"/>
          <w:lang w:val="en-US"/>
        </w:rPr>
        <w:t>Melihat</w:t>
      </w:r>
      <w:r w:rsidR="003E66EF">
        <w:rPr>
          <w:rFonts w:ascii="Times New Roman" w:hAnsi="Times New Roman" w:cs="Times New Roman"/>
          <w:lang w:val="en-US"/>
        </w:rPr>
        <w:t xml:space="preserve"> daftar tabel yang ada di database</w:t>
      </w:r>
    </w:p>
    <w:tbl>
      <w:tblPr>
        <w:tblStyle w:val="TableGrid"/>
        <w:tblW w:w="0" w:type="auto"/>
        <w:tblLook w:val="04A0" w:firstRow="1" w:lastRow="0" w:firstColumn="1" w:lastColumn="0" w:noHBand="0" w:noVBand="1"/>
      </w:tblPr>
      <w:tblGrid>
        <w:gridCol w:w="8261"/>
      </w:tblGrid>
      <w:tr w:rsidR="00430D55" w14:paraId="5970968A" w14:textId="77777777" w:rsidTr="00430D55">
        <w:tc>
          <w:tcPr>
            <w:tcW w:w="8261" w:type="dxa"/>
          </w:tcPr>
          <w:p w14:paraId="3F3B1A66" w14:textId="305B4B31" w:rsidR="00430D55" w:rsidRDefault="00430D55" w:rsidP="008D7ACB">
            <w:pPr>
              <w:rPr>
                <w:rFonts w:ascii="Times New Roman" w:hAnsi="Times New Roman" w:cs="Times New Roman"/>
                <w:lang w:val="en-US"/>
              </w:rPr>
            </w:pPr>
            <w:r>
              <w:rPr>
                <w:rFonts w:ascii="Times New Roman" w:hAnsi="Times New Roman" w:cs="Times New Roman"/>
                <w:lang w:val="en-US"/>
              </w:rPr>
              <w:t>SHOW TABLES;</w:t>
            </w:r>
          </w:p>
        </w:tc>
      </w:tr>
    </w:tbl>
    <w:p w14:paraId="0BA6B1F8" w14:textId="253C5D8B" w:rsidR="00430D55" w:rsidRDefault="00430D55" w:rsidP="008D7ACB">
      <w:pPr>
        <w:rPr>
          <w:rFonts w:ascii="Times New Roman" w:hAnsi="Times New Roman" w:cs="Times New Roman"/>
          <w:lang w:val="en-US"/>
        </w:rPr>
      </w:pPr>
      <w:r>
        <w:rPr>
          <w:rFonts w:ascii="Times New Roman" w:hAnsi="Times New Roman" w:cs="Times New Roman"/>
          <w:lang w:val="en-US"/>
        </w:rPr>
        <w:t>Output:</w:t>
      </w:r>
    </w:p>
    <w:tbl>
      <w:tblPr>
        <w:tblStyle w:val="TableGrid"/>
        <w:tblW w:w="0" w:type="auto"/>
        <w:tblLook w:val="04A0" w:firstRow="1" w:lastRow="0" w:firstColumn="1" w:lastColumn="0" w:noHBand="0" w:noVBand="1"/>
      </w:tblPr>
      <w:tblGrid>
        <w:gridCol w:w="8261"/>
      </w:tblGrid>
      <w:tr w:rsidR="00430D55" w:rsidRPr="00430D55" w14:paraId="751DBAF0" w14:textId="77777777" w:rsidTr="00430D55">
        <w:tc>
          <w:tcPr>
            <w:tcW w:w="8261" w:type="dxa"/>
          </w:tcPr>
          <w:p w14:paraId="56D26F8A"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MariaDB [kostpoetrasultan]&gt; SHOW TABLES;</w:t>
            </w:r>
          </w:p>
          <w:p w14:paraId="620DEF20"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w:t>
            </w:r>
          </w:p>
          <w:p w14:paraId="4B9B9157"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 Tables_in_kostpoetrasultan |</w:t>
            </w:r>
          </w:p>
          <w:p w14:paraId="2A2393F8"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w:t>
            </w:r>
          </w:p>
          <w:p w14:paraId="31F05102"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 kamar                      |</w:t>
            </w:r>
          </w:p>
          <w:p w14:paraId="6B60913E"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 membayar                   |</w:t>
            </w:r>
          </w:p>
          <w:p w14:paraId="72B0D75B"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 menyewa                    |</w:t>
            </w:r>
          </w:p>
          <w:p w14:paraId="0542A431"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 penghuni                   |</w:t>
            </w:r>
          </w:p>
          <w:p w14:paraId="68A18F17"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 penghuni_email             |</w:t>
            </w:r>
          </w:p>
          <w:p w14:paraId="18FB5467"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lastRenderedPageBreak/>
              <w:t>| penghuni_notelp            |</w:t>
            </w:r>
          </w:p>
          <w:p w14:paraId="7CE1AE3C"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 tipekamar                  |</w:t>
            </w:r>
          </w:p>
          <w:p w14:paraId="78E62430"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 transaksi                  |</w:t>
            </w:r>
          </w:p>
          <w:p w14:paraId="300730F6" w14:textId="77777777" w:rsidR="00430D55" w:rsidRPr="00430D55" w:rsidRDefault="00430D55" w:rsidP="00430D55">
            <w:pPr>
              <w:rPr>
                <w:rFonts w:ascii="Consolas" w:hAnsi="Consolas" w:cs="Times New Roman"/>
                <w:lang w:val="en-US"/>
              </w:rPr>
            </w:pPr>
            <w:r w:rsidRPr="00430D55">
              <w:rPr>
                <w:rFonts w:ascii="Consolas" w:hAnsi="Consolas" w:cs="Times New Roman"/>
                <w:lang w:val="en-US"/>
              </w:rPr>
              <w:t>+----------------------------+</w:t>
            </w:r>
          </w:p>
          <w:p w14:paraId="2671C19F" w14:textId="1EEE1A05" w:rsidR="00430D55" w:rsidRPr="00430D55" w:rsidRDefault="00430D55" w:rsidP="00430D55">
            <w:pPr>
              <w:rPr>
                <w:rFonts w:ascii="Consolas" w:hAnsi="Consolas" w:cs="Times New Roman"/>
                <w:lang w:val="en-US"/>
              </w:rPr>
            </w:pPr>
            <w:r w:rsidRPr="00430D55">
              <w:rPr>
                <w:rFonts w:ascii="Consolas" w:hAnsi="Consolas" w:cs="Times New Roman"/>
                <w:lang w:val="en-US"/>
              </w:rPr>
              <w:t>8 rows in set (0.000 sec)</w:t>
            </w:r>
          </w:p>
        </w:tc>
      </w:tr>
    </w:tbl>
    <w:p w14:paraId="2A0E30C7" w14:textId="2CC944CA" w:rsidR="003E66EF" w:rsidRDefault="003E66EF" w:rsidP="008D7ACB">
      <w:pPr>
        <w:rPr>
          <w:rFonts w:ascii="Times New Roman" w:hAnsi="Times New Roman" w:cs="Times New Roman"/>
          <w:lang w:val="en-US"/>
        </w:rPr>
      </w:pPr>
    </w:p>
    <w:p w14:paraId="2DBFDDEA" w14:textId="032C2E3A" w:rsidR="00F342FE" w:rsidRDefault="0086498C" w:rsidP="0086498C">
      <w:pPr>
        <w:jc w:val="both"/>
        <w:rPr>
          <w:rFonts w:ascii="Times New Roman" w:hAnsi="Times New Roman" w:cs="Times New Roman"/>
          <w:lang w:val="en-US"/>
        </w:rPr>
      </w:pPr>
      <w:r w:rsidRPr="0086498C">
        <w:rPr>
          <w:rFonts w:ascii="Times New Roman" w:hAnsi="Times New Roman" w:cs="Times New Roman"/>
          <w:lang w:val="en-US"/>
        </w:rPr>
        <w:t>Perintah DESCRIBE dalam SQL digunakan untuk mendapatkan detail struktur tabel. Dalam hal ini, perintah DESCRIBE digunakan untuk mendapatkan detail struktur tabel 'kamar', 'membayar', 'menyewa', 'penghuni', 'penghuni_email', 'penghuni_notelp', 'tipekamar', dan 'transaksi'. Detail yang didapatkan meliputi nama kolom, tipe data, apakah kolom bisa bernilai NULL atau tidak, kunci (jika ada), nilai default (jika ada), dan ekstra (seperti AUTO_INCREMENT).</w:t>
      </w:r>
    </w:p>
    <w:tbl>
      <w:tblPr>
        <w:tblStyle w:val="TableGrid"/>
        <w:tblW w:w="0" w:type="auto"/>
        <w:tblLook w:val="04A0" w:firstRow="1" w:lastRow="0" w:firstColumn="1" w:lastColumn="0" w:noHBand="0" w:noVBand="1"/>
      </w:tblPr>
      <w:tblGrid>
        <w:gridCol w:w="8261"/>
      </w:tblGrid>
      <w:tr w:rsidR="00F342FE" w:rsidRPr="001A60ED" w14:paraId="6DFC1F0D" w14:textId="77777777" w:rsidTr="00F342FE">
        <w:tc>
          <w:tcPr>
            <w:tcW w:w="8261" w:type="dxa"/>
          </w:tcPr>
          <w:p w14:paraId="18A126A7" w14:textId="77777777" w:rsidR="00F342FE" w:rsidRPr="001A60ED" w:rsidRDefault="00F342FE" w:rsidP="008D7ACB">
            <w:pPr>
              <w:rPr>
                <w:rFonts w:ascii="Consolas" w:hAnsi="Consolas" w:cs="Times New Roman"/>
                <w:lang w:val="en-US"/>
              </w:rPr>
            </w:pPr>
            <w:r w:rsidRPr="001A60ED">
              <w:rPr>
                <w:rFonts w:ascii="Consolas" w:hAnsi="Consolas" w:cs="Times New Roman"/>
                <w:lang w:val="en-US"/>
              </w:rPr>
              <w:t>DESCRIBE kamar;</w:t>
            </w:r>
          </w:p>
          <w:p w14:paraId="5A795887" w14:textId="77777777" w:rsidR="00F342FE" w:rsidRPr="001A60ED" w:rsidRDefault="00F342FE" w:rsidP="008D7ACB">
            <w:pPr>
              <w:rPr>
                <w:rFonts w:ascii="Consolas" w:hAnsi="Consolas" w:cs="Times New Roman"/>
                <w:lang w:val="en-US"/>
              </w:rPr>
            </w:pPr>
            <w:r w:rsidRPr="001A60ED">
              <w:rPr>
                <w:rFonts w:ascii="Consolas" w:hAnsi="Consolas" w:cs="Times New Roman"/>
                <w:lang w:val="en-US"/>
              </w:rPr>
              <w:t>DESCRIBE membayar;</w:t>
            </w:r>
          </w:p>
          <w:p w14:paraId="03AE4B7B" w14:textId="77777777" w:rsidR="00F342FE" w:rsidRPr="001A60ED" w:rsidRDefault="00F342FE" w:rsidP="008D7ACB">
            <w:pPr>
              <w:rPr>
                <w:rFonts w:ascii="Consolas" w:hAnsi="Consolas" w:cs="Times New Roman"/>
                <w:lang w:val="en-US"/>
              </w:rPr>
            </w:pPr>
            <w:r w:rsidRPr="001A60ED">
              <w:rPr>
                <w:rFonts w:ascii="Consolas" w:hAnsi="Consolas" w:cs="Times New Roman"/>
                <w:lang w:val="en-US"/>
              </w:rPr>
              <w:t>DESCRIBE menyewa;</w:t>
            </w:r>
          </w:p>
          <w:p w14:paraId="1ADF7AB3" w14:textId="77777777" w:rsidR="00F342FE" w:rsidRPr="001A60ED" w:rsidRDefault="00F342FE" w:rsidP="008D7ACB">
            <w:pPr>
              <w:rPr>
                <w:rFonts w:ascii="Consolas" w:hAnsi="Consolas" w:cs="Times New Roman"/>
                <w:lang w:val="en-US"/>
              </w:rPr>
            </w:pPr>
            <w:r w:rsidRPr="001A60ED">
              <w:rPr>
                <w:rFonts w:ascii="Consolas" w:hAnsi="Consolas" w:cs="Times New Roman"/>
                <w:lang w:val="en-US"/>
              </w:rPr>
              <w:t>DESCRIBE penghuni;</w:t>
            </w:r>
          </w:p>
          <w:p w14:paraId="5422BD41" w14:textId="77777777" w:rsidR="00F342FE" w:rsidRPr="001A60ED" w:rsidRDefault="00F342FE" w:rsidP="00F342FE">
            <w:pPr>
              <w:rPr>
                <w:rFonts w:ascii="Consolas" w:hAnsi="Consolas" w:cs="Times New Roman"/>
                <w:lang w:val="en-US"/>
              </w:rPr>
            </w:pPr>
            <w:r w:rsidRPr="001A60ED">
              <w:rPr>
                <w:rFonts w:ascii="Consolas" w:hAnsi="Consolas" w:cs="Times New Roman"/>
                <w:lang w:val="en-US"/>
              </w:rPr>
              <w:t>DESCRIBE penghuni_email;</w:t>
            </w:r>
          </w:p>
          <w:p w14:paraId="1100A233" w14:textId="77777777" w:rsidR="00F342FE" w:rsidRPr="001A60ED" w:rsidRDefault="00F342FE" w:rsidP="00F342FE">
            <w:pPr>
              <w:rPr>
                <w:rFonts w:ascii="Consolas" w:hAnsi="Consolas" w:cs="Times New Roman"/>
                <w:lang w:val="en-US"/>
              </w:rPr>
            </w:pPr>
            <w:r w:rsidRPr="001A60ED">
              <w:rPr>
                <w:rFonts w:ascii="Consolas" w:hAnsi="Consolas" w:cs="Times New Roman"/>
                <w:lang w:val="en-US"/>
              </w:rPr>
              <w:t>DESCRIBE penghuni_notelp;</w:t>
            </w:r>
          </w:p>
          <w:p w14:paraId="5BFCCC3D" w14:textId="484459DF" w:rsidR="00F342FE" w:rsidRPr="001A60ED" w:rsidRDefault="00F342FE" w:rsidP="00F342FE">
            <w:pPr>
              <w:rPr>
                <w:rFonts w:ascii="Consolas" w:hAnsi="Consolas" w:cs="Times New Roman"/>
                <w:lang w:val="en-US"/>
              </w:rPr>
            </w:pPr>
            <w:r w:rsidRPr="001A60ED">
              <w:rPr>
                <w:rFonts w:ascii="Consolas" w:hAnsi="Consolas" w:cs="Times New Roman"/>
                <w:lang w:val="en-US"/>
              </w:rPr>
              <w:t>DESCRIBE tipekamar;</w:t>
            </w:r>
          </w:p>
          <w:p w14:paraId="7EC5312A" w14:textId="6EC2F52B" w:rsidR="00F342FE" w:rsidRPr="001A60ED" w:rsidRDefault="00F342FE" w:rsidP="00F342FE">
            <w:pPr>
              <w:rPr>
                <w:rFonts w:ascii="Consolas" w:hAnsi="Consolas" w:cs="Times New Roman"/>
                <w:lang w:val="en-US"/>
              </w:rPr>
            </w:pPr>
            <w:r w:rsidRPr="001A60ED">
              <w:rPr>
                <w:rFonts w:ascii="Consolas" w:hAnsi="Consolas" w:cs="Times New Roman"/>
                <w:lang w:val="en-US"/>
              </w:rPr>
              <w:t>DESCRIBE transaksi;</w:t>
            </w:r>
          </w:p>
        </w:tc>
      </w:tr>
    </w:tbl>
    <w:p w14:paraId="4C232416" w14:textId="6BB63508" w:rsidR="00430D55" w:rsidRDefault="00430D55" w:rsidP="008D7ACB">
      <w:pPr>
        <w:rPr>
          <w:rFonts w:ascii="Times New Roman" w:hAnsi="Times New Roman" w:cs="Times New Roman"/>
          <w:lang w:val="en-US"/>
        </w:rPr>
      </w:pPr>
    </w:p>
    <w:p w14:paraId="7E0832DB" w14:textId="59DDB07B" w:rsidR="004410ED" w:rsidRDefault="004410ED" w:rsidP="008D7ACB">
      <w:pPr>
        <w:rPr>
          <w:rFonts w:ascii="Times New Roman" w:hAnsi="Times New Roman" w:cs="Times New Roman"/>
          <w:lang w:val="en-US"/>
        </w:rPr>
      </w:pPr>
      <w:r>
        <w:rPr>
          <w:rFonts w:ascii="Times New Roman" w:hAnsi="Times New Roman" w:cs="Times New Roman"/>
          <w:lang w:val="en-US"/>
        </w:rPr>
        <w:t>Melihat seluruh isi atribut pada masing masing</w:t>
      </w:r>
      <w:r w:rsidR="00D74993">
        <w:rPr>
          <w:rFonts w:ascii="Times New Roman" w:hAnsi="Times New Roman" w:cs="Times New Roman"/>
          <w:lang w:val="en-US"/>
        </w:rPr>
        <w:t>, untuk lebih mudah daripada menggunakan describe &lt;nama_tabel&gt; dapat menggunakan fungsi berik</w:t>
      </w:r>
      <w:r w:rsidR="000F30F4">
        <w:rPr>
          <w:rFonts w:ascii="Times New Roman" w:hAnsi="Times New Roman" w:cs="Times New Roman"/>
          <w:lang w:val="en-US"/>
        </w:rPr>
        <w:t>ut</w:t>
      </w:r>
    </w:p>
    <w:tbl>
      <w:tblPr>
        <w:tblStyle w:val="TableGrid"/>
        <w:tblW w:w="0" w:type="auto"/>
        <w:tblLook w:val="04A0" w:firstRow="1" w:lastRow="0" w:firstColumn="1" w:lastColumn="0" w:noHBand="0" w:noVBand="1"/>
      </w:tblPr>
      <w:tblGrid>
        <w:gridCol w:w="8261"/>
      </w:tblGrid>
      <w:tr w:rsidR="004410ED" w:rsidRPr="001A60ED" w14:paraId="33FC8EFC" w14:textId="77777777" w:rsidTr="004410ED">
        <w:trPr>
          <w:trHeight w:val="791"/>
        </w:trPr>
        <w:tc>
          <w:tcPr>
            <w:tcW w:w="8261" w:type="dxa"/>
          </w:tcPr>
          <w:p w14:paraId="0A40F157"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DELIMITER $$</w:t>
            </w:r>
          </w:p>
          <w:p w14:paraId="78775E75"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CREATE PROCEDURE DescribeAllTables()</w:t>
            </w:r>
          </w:p>
          <w:p w14:paraId="166FB621"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BEGIN</w:t>
            </w:r>
          </w:p>
          <w:p w14:paraId="56AABAC5"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DECLARE done INT DEFAULT FALSE;</w:t>
            </w:r>
          </w:p>
          <w:p w14:paraId="6ECC0CE7"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DECLARE a CHAR(64);</w:t>
            </w:r>
          </w:p>
          <w:p w14:paraId="2517E4FE"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DECLARE cur CURSOR FOR SELECT table_name FROM information_schema.tables WHERE table_schema = 'kostpoetrasultan';</w:t>
            </w:r>
          </w:p>
          <w:p w14:paraId="20B8AD7B"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DECLARE CONTINUE HANDLER FOR NOT FOUND SET done = TRUE;</w:t>
            </w:r>
          </w:p>
          <w:p w14:paraId="67E40CEA" w14:textId="77777777" w:rsidR="000F30F4" w:rsidRPr="001A60ED" w:rsidRDefault="000F30F4" w:rsidP="000F30F4">
            <w:pPr>
              <w:rPr>
                <w:rFonts w:ascii="Consolas" w:hAnsi="Consolas" w:cs="Times New Roman"/>
                <w:lang w:val="en-ID"/>
              </w:rPr>
            </w:pPr>
          </w:p>
          <w:p w14:paraId="32D066EB"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OPEN cur;</w:t>
            </w:r>
          </w:p>
          <w:p w14:paraId="00090D28" w14:textId="77777777" w:rsidR="000F30F4" w:rsidRPr="001A60ED" w:rsidRDefault="000F30F4" w:rsidP="000F30F4">
            <w:pPr>
              <w:rPr>
                <w:rFonts w:ascii="Consolas" w:hAnsi="Consolas" w:cs="Times New Roman"/>
                <w:lang w:val="en-ID"/>
              </w:rPr>
            </w:pPr>
          </w:p>
          <w:p w14:paraId="764A6B74"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read_loop: LOOP</w:t>
            </w:r>
          </w:p>
          <w:p w14:paraId="20093CA0"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FETCH cur INTO a;</w:t>
            </w:r>
          </w:p>
          <w:p w14:paraId="1D679494"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IF done THEN</w:t>
            </w:r>
          </w:p>
          <w:p w14:paraId="29BBAC10"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LEAVE read_loop;</w:t>
            </w:r>
          </w:p>
          <w:p w14:paraId="1FC4A16E"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END IF;</w:t>
            </w:r>
          </w:p>
          <w:p w14:paraId="5571B49A"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SET @s = CONCAT('DESCRIBE ', a);</w:t>
            </w:r>
          </w:p>
          <w:p w14:paraId="062A6844"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PREPARE stmt FROM @s;</w:t>
            </w:r>
          </w:p>
          <w:p w14:paraId="23EEB6E5"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EXECUTE stmt;</w:t>
            </w:r>
          </w:p>
          <w:p w14:paraId="17EB3FE4"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lastRenderedPageBreak/>
              <w:t xml:space="preserve">  END LOOP;</w:t>
            </w:r>
          </w:p>
          <w:p w14:paraId="36FED95B" w14:textId="77777777" w:rsidR="000F30F4" w:rsidRPr="001A60ED" w:rsidRDefault="000F30F4" w:rsidP="000F30F4">
            <w:pPr>
              <w:rPr>
                <w:rFonts w:ascii="Consolas" w:hAnsi="Consolas" w:cs="Times New Roman"/>
                <w:lang w:val="en-ID"/>
              </w:rPr>
            </w:pPr>
          </w:p>
          <w:p w14:paraId="69E5557E"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 xml:space="preserve">  CLOSE cur;</w:t>
            </w:r>
          </w:p>
          <w:p w14:paraId="1E0DB005"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END;</w:t>
            </w:r>
          </w:p>
          <w:p w14:paraId="0E268337" w14:textId="77777777" w:rsidR="000F30F4" w:rsidRPr="001A60ED" w:rsidRDefault="000F30F4" w:rsidP="000F30F4">
            <w:pPr>
              <w:rPr>
                <w:rFonts w:ascii="Consolas" w:hAnsi="Consolas" w:cs="Times New Roman"/>
                <w:lang w:val="en-ID"/>
              </w:rPr>
            </w:pPr>
            <w:r w:rsidRPr="001A60ED">
              <w:rPr>
                <w:rFonts w:ascii="Consolas" w:hAnsi="Consolas" w:cs="Times New Roman"/>
                <w:lang w:val="en-ID"/>
              </w:rPr>
              <w:t>$$</w:t>
            </w:r>
          </w:p>
          <w:p w14:paraId="5302F84D" w14:textId="76848ED2" w:rsidR="004410ED" w:rsidRPr="001A60ED" w:rsidRDefault="000F30F4" w:rsidP="000F30F4">
            <w:pPr>
              <w:rPr>
                <w:rFonts w:ascii="Consolas" w:hAnsi="Consolas" w:cs="Times New Roman"/>
                <w:lang w:val="en-ID"/>
              </w:rPr>
            </w:pPr>
            <w:r w:rsidRPr="001A60ED">
              <w:rPr>
                <w:rFonts w:ascii="Consolas" w:hAnsi="Consolas" w:cs="Times New Roman"/>
                <w:lang w:val="en-ID"/>
              </w:rPr>
              <w:t>DELIMITER ;</w:t>
            </w:r>
          </w:p>
        </w:tc>
      </w:tr>
    </w:tbl>
    <w:p w14:paraId="4713A74B" w14:textId="77777777" w:rsidR="00D316EE" w:rsidRDefault="00D316EE" w:rsidP="008D7ACB">
      <w:pPr>
        <w:rPr>
          <w:rFonts w:ascii="Times New Roman" w:hAnsi="Times New Roman" w:cs="Times New Roman"/>
          <w:lang w:val="en-US"/>
        </w:rPr>
      </w:pPr>
    </w:p>
    <w:p w14:paraId="644C1614" w14:textId="6A512C0C" w:rsidR="004410ED" w:rsidRDefault="000F30F4" w:rsidP="008D7ACB">
      <w:pPr>
        <w:rPr>
          <w:rFonts w:ascii="Times New Roman" w:hAnsi="Times New Roman" w:cs="Times New Roman"/>
          <w:lang w:val="en-US"/>
        </w:rPr>
      </w:pPr>
      <w:r>
        <w:rPr>
          <w:rFonts w:ascii="Times New Roman" w:hAnsi="Times New Roman" w:cs="Times New Roman"/>
          <w:lang w:val="en-US"/>
        </w:rPr>
        <w:t>Untuk memanggilnya hanya</w:t>
      </w:r>
    </w:p>
    <w:tbl>
      <w:tblPr>
        <w:tblStyle w:val="TableGrid"/>
        <w:tblW w:w="0" w:type="auto"/>
        <w:tblLook w:val="04A0" w:firstRow="1" w:lastRow="0" w:firstColumn="1" w:lastColumn="0" w:noHBand="0" w:noVBand="1"/>
      </w:tblPr>
      <w:tblGrid>
        <w:gridCol w:w="8261"/>
      </w:tblGrid>
      <w:tr w:rsidR="000F30F4" w:rsidRPr="001A60ED" w14:paraId="523EF4EB" w14:textId="77777777" w:rsidTr="000F30F4">
        <w:tc>
          <w:tcPr>
            <w:tcW w:w="8261" w:type="dxa"/>
          </w:tcPr>
          <w:p w14:paraId="2CFF1E6D" w14:textId="3F903A11" w:rsidR="000F30F4" w:rsidRPr="001A60ED" w:rsidRDefault="000F30F4" w:rsidP="008D7ACB">
            <w:pPr>
              <w:rPr>
                <w:rFonts w:ascii="Consolas" w:hAnsi="Consolas" w:cs="Times New Roman"/>
                <w:lang w:val="en-US"/>
              </w:rPr>
            </w:pPr>
            <w:r w:rsidRPr="001A60ED">
              <w:rPr>
                <w:rFonts w:ascii="Consolas" w:hAnsi="Consolas" w:cs="Times New Roman"/>
                <w:lang w:val="en-US"/>
              </w:rPr>
              <w:t>CALL DescribeAllTables();</w:t>
            </w:r>
          </w:p>
        </w:tc>
      </w:tr>
    </w:tbl>
    <w:p w14:paraId="748F87FB" w14:textId="77777777" w:rsidR="000F30F4" w:rsidRDefault="000F30F4" w:rsidP="008D7ACB">
      <w:pPr>
        <w:rPr>
          <w:rFonts w:ascii="Times New Roman" w:hAnsi="Times New Roman" w:cs="Times New Roman"/>
          <w:lang w:val="en-US"/>
        </w:rPr>
      </w:pPr>
    </w:p>
    <w:p w14:paraId="72FBC021" w14:textId="143BF9AB" w:rsidR="000F30F4" w:rsidRDefault="00F85853" w:rsidP="008D7ACB">
      <w:pPr>
        <w:rPr>
          <w:rFonts w:ascii="Times New Roman" w:hAnsi="Times New Roman" w:cs="Times New Roman"/>
          <w:lang w:val="en-US"/>
        </w:rPr>
      </w:pPr>
      <w:r>
        <w:rPr>
          <w:rFonts w:ascii="Times New Roman" w:hAnsi="Times New Roman" w:cs="Times New Roman"/>
          <w:lang w:val="en-US"/>
        </w:rPr>
        <w:t>Output:</w:t>
      </w:r>
    </w:p>
    <w:tbl>
      <w:tblPr>
        <w:tblStyle w:val="TableGrid"/>
        <w:tblW w:w="0" w:type="auto"/>
        <w:tblLook w:val="04A0" w:firstRow="1" w:lastRow="0" w:firstColumn="1" w:lastColumn="0" w:noHBand="0" w:noVBand="1"/>
      </w:tblPr>
      <w:tblGrid>
        <w:gridCol w:w="8261"/>
      </w:tblGrid>
      <w:tr w:rsidR="00F85853" w:rsidRPr="00F85853" w14:paraId="7B244B47" w14:textId="77777777" w:rsidTr="00F85853">
        <w:tc>
          <w:tcPr>
            <w:tcW w:w="8261" w:type="dxa"/>
          </w:tcPr>
          <w:p w14:paraId="7E3EEF4E"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MariaDB [kostpoetrasultan]&gt; CALL DescribeAllTables();</w:t>
            </w:r>
          </w:p>
          <w:p w14:paraId="4F6F8017"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0391DCD5"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Field       | Type    | Null | Key | Default | Extra          |</w:t>
            </w:r>
          </w:p>
          <w:p w14:paraId="0DD18F21"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3B6C9DDC"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noKamar     | int(11) | NO   | PRI | NULL    | auto_increment |</w:t>
            </w:r>
          </w:p>
          <w:p w14:paraId="50F0D597"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TipeKamar | int(11) | YES  | MUL | NULL    |                |</w:t>
            </w:r>
          </w:p>
          <w:p w14:paraId="423EE56F"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Penghuni  | int(11) | YES  | MUL | NULL    |                |</w:t>
            </w:r>
          </w:p>
          <w:p w14:paraId="01F4BC87"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24F13B6B"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3 rows in set (0.006 sec)</w:t>
            </w:r>
          </w:p>
          <w:p w14:paraId="55815070" w14:textId="77777777" w:rsidR="00F85853" w:rsidRPr="00F85853" w:rsidRDefault="00F85853" w:rsidP="00F85853">
            <w:pPr>
              <w:rPr>
                <w:rFonts w:ascii="Consolas" w:hAnsi="Consolas" w:cs="Times New Roman"/>
                <w:sz w:val="14"/>
                <w:szCs w:val="14"/>
                <w:lang w:val="en-US"/>
              </w:rPr>
            </w:pPr>
          </w:p>
          <w:p w14:paraId="5CF7BDFD"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274082EE"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Field            | Type                      | Null | Key | Default | Extra          |</w:t>
            </w:r>
          </w:p>
          <w:p w14:paraId="70EBAD24"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1C5E1F43"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Penghuni       | int(11)                   | YES  | MUL | NULL    |                |</w:t>
            </w:r>
          </w:p>
          <w:p w14:paraId="61E21771"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noKamar          | int(11)                   | YES  | MUL | NULL    |                |</w:t>
            </w:r>
          </w:p>
          <w:p w14:paraId="39AA3C8B"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TipeKamar      | int(11)                   | YES  | MUL | NULL    |                |</w:t>
            </w:r>
          </w:p>
          <w:p w14:paraId="52E168F3"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Transaksi      | int(11)                   | NO   | PRI | NULL    | auto_increment |</w:t>
            </w:r>
          </w:p>
          <w:p w14:paraId="2C8424EB"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tglTransaksi     | date                      | YES  |     | NULL    |                |</w:t>
            </w:r>
          </w:p>
          <w:p w14:paraId="648921C3"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metodePembayaran | enum('tunai','non-tunai') | YES  |     | NULL    |                |</w:t>
            </w:r>
          </w:p>
          <w:p w14:paraId="7BE1203C"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069E9B4E"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6 rows in set (0.010 sec)</w:t>
            </w:r>
          </w:p>
          <w:p w14:paraId="0DB8BC68" w14:textId="77777777" w:rsidR="00F85853" w:rsidRPr="00F85853" w:rsidRDefault="00F85853" w:rsidP="00F85853">
            <w:pPr>
              <w:rPr>
                <w:rFonts w:ascii="Consolas" w:hAnsi="Consolas" w:cs="Times New Roman"/>
                <w:sz w:val="14"/>
                <w:szCs w:val="14"/>
                <w:lang w:val="en-US"/>
              </w:rPr>
            </w:pPr>
          </w:p>
          <w:p w14:paraId="032096AF"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14417432"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Field        | Type    | Null | Key | Default | Extra |</w:t>
            </w:r>
          </w:p>
          <w:p w14:paraId="2E13539F"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367BC0BF"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Penghuni   | int(11) | YES  | MUL | NULL    |       |</w:t>
            </w:r>
          </w:p>
          <w:p w14:paraId="449E2BE3"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tglMulaiSewa | date    | YES  |     | NULL    |       |</w:t>
            </w:r>
          </w:p>
          <w:p w14:paraId="03068EC4"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tglAkhirSewa | date    | YES  |     | NULL    |       |</w:t>
            </w:r>
          </w:p>
          <w:p w14:paraId="2D9FACE0"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61B7E5A4"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3 rows in set (0.022 sec)</w:t>
            </w:r>
          </w:p>
          <w:p w14:paraId="66F1B45E" w14:textId="77777777" w:rsidR="00F85853" w:rsidRPr="00F85853" w:rsidRDefault="00F85853" w:rsidP="00F85853">
            <w:pPr>
              <w:rPr>
                <w:rFonts w:ascii="Consolas" w:hAnsi="Consolas" w:cs="Times New Roman"/>
                <w:sz w:val="14"/>
                <w:szCs w:val="14"/>
                <w:lang w:val="en-US"/>
              </w:rPr>
            </w:pPr>
          </w:p>
          <w:p w14:paraId="61A17AA6"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0AEB1FDA"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Field        | Type         | Null | Key | Default | Extra          |</w:t>
            </w:r>
          </w:p>
          <w:p w14:paraId="7931B719"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034A302C"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Penghuni   | int(11)      | NO   | PRI | NULL    | auto_increment |</w:t>
            </w:r>
          </w:p>
          <w:p w14:paraId="5026C5A6"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namaDepan    | varchar(255) | YES  |     | NULL    |                |</w:t>
            </w:r>
          </w:p>
          <w:p w14:paraId="7A795DF3"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namaBelakang | varchar(255) | YES  |     | NULL    |                |</w:t>
            </w:r>
          </w:p>
          <w:p w14:paraId="1D1632A8"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jalan        | varchar(255) | YES  |     | NULL    |                |</w:t>
            </w:r>
          </w:p>
          <w:p w14:paraId="77A228C6"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RT           | int(11)      | YES  |     | NULL    |                |</w:t>
            </w:r>
          </w:p>
          <w:p w14:paraId="23033AA7"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RW           | int(11)      | YES  |     | NULL    |                |</w:t>
            </w:r>
          </w:p>
          <w:p w14:paraId="4DEDE2EC"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kelurahan    | varchar(255) | YES  |     | NULL    |                |</w:t>
            </w:r>
          </w:p>
          <w:p w14:paraId="3A2751CD"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kecamatan    | varchar(255) | YES  |     | NULL    |                |</w:t>
            </w:r>
          </w:p>
          <w:p w14:paraId="1179E5B0"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kota         | varchar(255) | YES  |     | NULL    |                |</w:t>
            </w:r>
          </w:p>
          <w:p w14:paraId="0C6D5DF8"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provinsi     | varchar(255) | YES  |     | NULL    |                |</w:t>
            </w:r>
          </w:p>
          <w:p w14:paraId="5ABA9C14"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kodePos      | int(11)      | YES  |     | NULL    |                |</w:t>
            </w:r>
          </w:p>
          <w:p w14:paraId="440292D1"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tanggalLahir | date         | YES  |     | NULL    |                |</w:t>
            </w:r>
          </w:p>
          <w:p w14:paraId="31C736D1"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428EB011"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12 rows in set (0.027 sec)</w:t>
            </w:r>
          </w:p>
          <w:p w14:paraId="7705423B" w14:textId="77777777" w:rsidR="00F85853" w:rsidRPr="00F85853" w:rsidRDefault="00F85853" w:rsidP="00F85853">
            <w:pPr>
              <w:rPr>
                <w:rFonts w:ascii="Consolas" w:hAnsi="Consolas" w:cs="Times New Roman"/>
                <w:sz w:val="14"/>
                <w:szCs w:val="14"/>
                <w:lang w:val="en-US"/>
              </w:rPr>
            </w:pPr>
          </w:p>
          <w:p w14:paraId="1FCACB45"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41E4D708"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lastRenderedPageBreak/>
              <w:t>| Field      | Type         | Null | Key | Default | Extra |</w:t>
            </w:r>
          </w:p>
          <w:p w14:paraId="031A13E5"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1A79DE55"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Penghuni | int(11)      | YES  | MUL | NULL    |       |</w:t>
            </w:r>
          </w:p>
          <w:p w14:paraId="505327D1"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email      | varchar(255) | YES  |     | NULL    |       |</w:t>
            </w:r>
          </w:p>
          <w:p w14:paraId="212B4B9A"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15002226"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2 rows in set (0.046 sec)</w:t>
            </w:r>
          </w:p>
          <w:p w14:paraId="412ABF0E" w14:textId="77777777" w:rsidR="00F85853" w:rsidRPr="00F85853" w:rsidRDefault="00F85853" w:rsidP="00F85853">
            <w:pPr>
              <w:rPr>
                <w:rFonts w:ascii="Consolas" w:hAnsi="Consolas" w:cs="Times New Roman"/>
                <w:sz w:val="14"/>
                <w:szCs w:val="14"/>
                <w:lang w:val="en-US"/>
              </w:rPr>
            </w:pPr>
          </w:p>
          <w:p w14:paraId="1FF05F38"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6381A6BB"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Field      | Type         | Null | Key | Default | Extra |</w:t>
            </w:r>
          </w:p>
          <w:p w14:paraId="7FE64765"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404DEA5F"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Penghuni | int(11)      | YES  | MUL | NULL    |       |</w:t>
            </w:r>
          </w:p>
          <w:p w14:paraId="082521F2"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noTelp     | varchar(255) | YES  |     | NULL    |       |</w:t>
            </w:r>
          </w:p>
          <w:p w14:paraId="1393F5D1"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2E4A0F8B"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2 rows in set (0.049 sec)</w:t>
            </w:r>
          </w:p>
          <w:p w14:paraId="6A431F4F" w14:textId="77777777" w:rsidR="00F85853" w:rsidRPr="00F85853" w:rsidRDefault="00F85853" w:rsidP="00F85853">
            <w:pPr>
              <w:rPr>
                <w:rFonts w:ascii="Consolas" w:hAnsi="Consolas" w:cs="Times New Roman"/>
                <w:sz w:val="14"/>
                <w:szCs w:val="14"/>
                <w:lang w:val="en-US"/>
              </w:rPr>
            </w:pPr>
          </w:p>
          <w:p w14:paraId="2C151568"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3FE30C5A"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Field       | Type          | Null | Key | Default | Extra          |</w:t>
            </w:r>
          </w:p>
          <w:p w14:paraId="045D9CCF"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165568F3"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TipeKamar | int(11)       | NO   | PRI | NULL    | auto_increment |</w:t>
            </w:r>
          </w:p>
          <w:p w14:paraId="65A7EB25"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tipeKamar   | varchar(255)  | YES  |     | NULL    |                |</w:t>
            </w:r>
          </w:p>
          <w:p w14:paraId="75F4E578"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hargaKamar  | decimal(10,2) | YES  |     | NULL    |                |</w:t>
            </w:r>
          </w:p>
          <w:p w14:paraId="4F143689"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luasKamar   | decimal(10,2) | YES  |     | NULL    |                |</w:t>
            </w:r>
          </w:p>
          <w:p w14:paraId="557D0F0B"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39B6FAB4"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4 rows in set (0.052 sec)</w:t>
            </w:r>
          </w:p>
          <w:p w14:paraId="3BBC9FD6" w14:textId="77777777" w:rsidR="00F85853" w:rsidRPr="00F85853" w:rsidRDefault="00F85853" w:rsidP="00F85853">
            <w:pPr>
              <w:rPr>
                <w:rFonts w:ascii="Consolas" w:hAnsi="Consolas" w:cs="Times New Roman"/>
                <w:sz w:val="14"/>
                <w:szCs w:val="14"/>
                <w:lang w:val="en-US"/>
              </w:rPr>
            </w:pPr>
          </w:p>
          <w:p w14:paraId="4E4CA36B"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6D260F11"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Field          | Type                                       | Null | Key | Default | Extra          |</w:t>
            </w:r>
          </w:p>
          <w:p w14:paraId="681CFF27"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3B755E4C"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Penghuni     | int(11)                                    | YES  | MUL | NULL    |                |</w:t>
            </w:r>
          </w:p>
          <w:p w14:paraId="20AF6F5D"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noKamar        | int(11)                                    | YES  | MUL | NULL    |                |</w:t>
            </w:r>
          </w:p>
          <w:p w14:paraId="05500FE4"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TipeKamar    | int(11)                                    | YES  | MUL | NULL    |                |</w:t>
            </w:r>
          </w:p>
          <w:p w14:paraId="6B7E4DC8"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idTransaksi    | int(11)                                    | NO   | PRI | NULL    | auto_increment |</w:t>
            </w:r>
          </w:p>
          <w:p w14:paraId="677AD516"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jenisTransaksi | enum('sewa kamar','air','listrik','denda') | YES  |     | NULL    |                |</w:t>
            </w:r>
          </w:p>
          <w:p w14:paraId="6E4D8854"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jumlahBiaya    | decimal(10,2)                              | YES  |     | NULL    |                |</w:t>
            </w:r>
          </w:p>
          <w:p w14:paraId="2F73E877"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 keterangan     | varchar(255)                               | YES  |     | NULL    |                |</w:t>
            </w:r>
          </w:p>
          <w:p w14:paraId="0CA9F114"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w:t>
            </w:r>
          </w:p>
          <w:p w14:paraId="6E92498E" w14:textId="77777777"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7 rows in set (0.059 sec)</w:t>
            </w:r>
          </w:p>
          <w:p w14:paraId="7D1CBCC0" w14:textId="77777777" w:rsidR="00F85853" w:rsidRPr="00F85853" w:rsidRDefault="00F85853" w:rsidP="00F85853">
            <w:pPr>
              <w:rPr>
                <w:rFonts w:ascii="Consolas" w:hAnsi="Consolas" w:cs="Times New Roman"/>
                <w:sz w:val="14"/>
                <w:szCs w:val="14"/>
                <w:lang w:val="en-US"/>
              </w:rPr>
            </w:pPr>
          </w:p>
          <w:p w14:paraId="7B0B4A0A" w14:textId="52820ECE" w:rsidR="00F85853" w:rsidRPr="00F85853" w:rsidRDefault="00F85853" w:rsidP="00F85853">
            <w:pPr>
              <w:rPr>
                <w:rFonts w:ascii="Consolas" w:hAnsi="Consolas" w:cs="Times New Roman"/>
                <w:sz w:val="14"/>
                <w:szCs w:val="14"/>
                <w:lang w:val="en-US"/>
              </w:rPr>
            </w:pPr>
            <w:r w:rsidRPr="00F85853">
              <w:rPr>
                <w:rFonts w:ascii="Consolas" w:hAnsi="Consolas" w:cs="Times New Roman"/>
                <w:sz w:val="14"/>
                <w:szCs w:val="14"/>
                <w:lang w:val="en-US"/>
              </w:rPr>
              <w:t>Query OK, 0 rows affected (0.076 sec)</w:t>
            </w:r>
          </w:p>
        </w:tc>
      </w:tr>
    </w:tbl>
    <w:p w14:paraId="1A729A11" w14:textId="77777777" w:rsidR="00F85853" w:rsidRDefault="00F85853" w:rsidP="008D7ACB">
      <w:pPr>
        <w:rPr>
          <w:rFonts w:ascii="Times New Roman" w:hAnsi="Times New Roman" w:cs="Times New Roman"/>
          <w:lang w:val="en-US"/>
        </w:rPr>
      </w:pPr>
    </w:p>
    <w:p w14:paraId="6B0C7A0A" w14:textId="2A9506EA" w:rsidR="00FC6EE1" w:rsidRDefault="00FC6EE1" w:rsidP="008D7ACB">
      <w:pPr>
        <w:rPr>
          <w:rFonts w:ascii="Times New Roman" w:hAnsi="Times New Roman" w:cs="Times New Roman"/>
          <w:lang w:val="en-US"/>
        </w:rPr>
      </w:pPr>
      <w:r>
        <w:rPr>
          <w:rFonts w:ascii="Times New Roman" w:hAnsi="Times New Roman" w:cs="Times New Roman"/>
          <w:lang w:val="en-US"/>
        </w:rPr>
        <w:t>Gambaran relasi tabel di PHPMYADMIN</w:t>
      </w:r>
    </w:p>
    <w:p w14:paraId="461E1AE0" w14:textId="51BB15D6" w:rsidR="00FC6EE1" w:rsidRDefault="00FC6EE1" w:rsidP="008D7ACB">
      <w:pPr>
        <w:rPr>
          <w:rFonts w:ascii="Times New Roman" w:hAnsi="Times New Roman" w:cs="Times New Roman"/>
          <w:lang w:val="en-US"/>
        </w:rPr>
      </w:pPr>
      <w:r w:rsidRPr="00FC6EE1">
        <w:rPr>
          <w:rFonts w:ascii="Times New Roman" w:hAnsi="Times New Roman" w:cs="Times New Roman"/>
          <w:lang w:val="en-US"/>
        </w:rPr>
        <w:lastRenderedPageBreak/>
        <w:drawing>
          <wp:inline distT="0" distB="0" distL="0" distR="0" wp14:anchorId="1141A0BD" wp14:editId="628A55AD">
            <wp:extent cx="5252085" cy="3038475"/>
            <wp:effectExtent l="0" t="0" r="5715" b="9525"/>
            <wp:docPr id="12061063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6106396" name=""/>
                    <pic:cNvPicPr/>
                  </pic:nvPicPr>
                  <pic:blipFill>
                    <a:blip r:embed="rId13"/>
                    <a:stretch>
                      <a:fillRect/>
                    </a:stretch>
                  </pic:blipFill>
                  <pic:spPr>
                    <a:xfrm>
                      <a:off x="0" y="0"/>
                      <a:ext cx="5252085" cy="3038475"/>
                    </a:xfrm>
                    <a:prstGeom prst="rect">
                      <a:avLst/>
                    </a:prstGeom>
                  </pic:spPr>
                </pic:pic>
              </a:graphicData>
            </a:graphic>
          </wp:inline>
        </w:drawing>
      </w:r>
    </w:p>
    <w:p w14:paraId="5D938E30" w14:textId="77777777" w:rsidR="00FC6EE1" w:rsidRDefault="00FC6EE1" w:rsidP="008D7ACB">
      <w:pPr>
        <w:rPr>
          <w:rFonts w:ascii="Times New Roman" w:hAnsi="Times New Roman" w:cs="Times New Roman"/>
          <w:lang w:val="en-US"/>
        </w:rPr>
      </w:pPr>
    </w:p>
    <w:p w14:paraId="49D92B5C" w14:textId="03952D2A" w:rsidR="00D316EE" w:rsidRDefault="00D316EE" w:rsidP="008D7ACB">
      <w:pPr>
        <w:rPr>
          <w:rFonts w:ascii="Times New Roman" w:hAnsi="Times New Roman" w:cs="Times New Roman"/>
          <w:lang w:val="en-US"/>
        </w:rPr>
      </w:pPr>
      <w:r>
        <w:rPr>
          <w:rFonts w:ascii="Times New Roman" w:hAnsi="Times New Roman" w:cs="Times New Roman"/>
          <w:lang w:val="en-US"/>
        </w:rPr>
        <w:t>Melakukan input data</w:t>
      </w:r>
    </w:p>
    <w:tbl>
      <w:tblPr>
        <w:tblStyle w:val="TableGrid"/>
        <w:tblW w:w="0" w:type="auto"/>
        <w:tblLook w:val="04A0" w:firstRow="1" w:lastRow="0" w:firstColumn="1" w:lastColumn="0" w:noHBand="0" w:noVBand="1"/>
      </w:tblPr>
      <w:tblGrid>
        <w:gridCol w:w="8261"/>
      </w:tblGrid>
      <w:tr w:rsidR="00824D30" w:rsidRPr="00824D30" w14:paraId="19859F81" w14:textId="77777777" w:rsidTr="0072067B">
        <w:tc>
          <w:tcPr>
            <w:tcW w:w="8261" w:type="dxa"/>
          </w:tcPr>
          <w:p w14:paraId="39F904C5" w14:textId="77777777" w:rsidR="00824D30" w:rsidRPr="00824D30" w:rsidRDefault="00824D30" w:rsidP="00824D30">
            <w:pPr>
              <w:rPr>
                <w:rFonts w:ascii="Consolas" w:hAnsi="Consolas"/>
                <w:sz w:val="10"/>
                <w:szCs w:val="10"/>
              </w:rPr>
            </w:pPr>
            <w:r w:rsidRPr="00824D30">
              <w:rPr>
                <w:rFonts w:ascii="Consolas" w:hAnsi="Consolas"/>
                <w:sz w:val="10"/>
                <w:szCs w:val="10"/>
              </w:rPr>
              <w:t>-- Penghuni</w:t>
            </w:r>
          </w:p>
          <w:p w14:paraId="2138C279" w14:textId="77777777" w:rsidR="00824D30" w:rsidRPr="00824D30" w:rsidRDefault="00824D30" w:rsidP="00824D30">
            <w:pPr>
              <w:rPr>
                <w:rFonts w:ascii="Consolas" w:hAnsi="Consolas"/>
                <w:sz w:val="10"/>
                <w:szCs w:val="10"/>
              </w:rPr>
            </w:pPr>
            <w:r w:rsidRPr="00824D30">
              <w:rPr>
                <w:rFonts w:ascii="Consolas" w:hAnsi="Consolas"/>
                <w:sz w:val="10"/>
                <w:szCs w:val="10"/>
              </w:rPr>
              <w:t>INSERT INTO penghuni (namaDepan, namaBelakang, jalan, RT, RW, kelurahan, kecamatan, kota, provinsi, kodePos, tanggalLahir)</w:t>
            </w:r>
          </w:p>
          <w:p w14:paraId="19896BAF" w14:textId="77777777" w:rsidR="00824D30" w:rsidRPr="00824D30" w:rsidRDefault="00824D30" w:rsidP="00824D30">
            <w:pPr>
              <w:rPr>
                <w:rFonts w:ascii="Consolas" w:hAnsi="Consolas"/>
                <w:sz w:val="10"/>
                <w:szCs w:val="10"/>
              </w:rPr>
            </w:pPr>
            <w:r w:rsidRPr="00824D30">
              <w:rPr>
                <w:rFonts w:ascii="Consolas" w:hAnsi="Consolas"/>
                <w:sz w:val="10"/>
                <w:szCs w:val="10"/>
              </w:rPr>
              <w:t>VALUES</w:t>
            </w:r>
          </w:p>
          <w:p w14:paraId="47F4D63D"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Budi', 'Santoso', 'Jl. Melati 123', 6, 12, 'Cipedes', 'Bandung', 'Jawa Barat', 'Jawa Barat', 40135, '1995-08-20'),</w:t>
            </w:r>
          </w:p>
          <w:p w14:paraId="16CBCECF"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Ahmad', 'Wibowo', 'Jl. Kencana 456', 10, 15, 'Demangan', 'Yogyakarta', 'Yogyakarta', 'DI Yogyakarta', 55241, '1993-03-12'),</w:t>
            </w:r>
          </w:p>
          <w:p w14:paraId="23C99D37"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Rudi', 'Susilo', 'Jl. Anggrek 789', 14, 18, 'Sukolilo', 'Surabaya', 'Jawa Timur', 'Jawa Timur', 60223, '1994-12-05'),</w:t>
            </w:r>
          </w:p>
          <w:p w14:paraId="08A0FB6F"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Dwi', 'Sulistyo', 'Jl. Dahlia 567', 8, 22, 'Tirto', 'Semarang', 'Jawa Tengah', 'Jawa Tengah', 50148, '1992-06-18'),</w:t>
            </w:r>
          </w:p>
          <w:p w14:paraId="22DA8A7F"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Eko', 'Prasetyo', 'Jl. Mawar 890', 7, 11, 'Ciwidey', 'Bandung', 'Jawa Barat', 'Jawa Barat', 40354, '1996-10-25'),</w:t>
            </w:r>
          </w:p>
          <w:p w14:paraId="34FFF451"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Hendra', 'Kusuma', 'Jl. Srikaya 123', 5, 17, 'Kasihan', 'Bantul', 'Yogyakarta', 'DI Yogyakarta', 55183, '1994-02-15'),</w:t>
            </w:r>
          </w:p>
          <w:p w14:paraId="5A4C9A85"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Indra', 'Setiawan', 'Jl. Flamboyan 456', 12, 16, 'Kenjeran', 'Surabaya', 'Jawa Timur', 'Jawa Timur', 60122, '1993-08-08'),</w:t>
            </w:r>
          </w:p>
          <w:p w14:paraId="47D0CB04"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Ade', 'Wijaya', 'Jl. Anggrek 789', 9, 23, 'Genuk', 'Semarang', 'Jawa Tengah', 'Jawa Tengah', 50245, '1995-05-20'),</w:t>
            </w:r>
          </w:p>
          <w:p w14:paraId="3009251B"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Bayu', 'Nugroho', 'Jl. Kencur 234', 11, 14, 'Kalasan', 'Sleman', 'Yogyakarta', 'DI Yogyakarta', 55571, '1992-12-12'),</w:t>
            </w:r>
          </w:p>
          <w:p w14:paraId="69E14FAD"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Dicky', 'Saputra', 'Jl. Mawar 567', 13, 19, 'Mulyorejo', 'Surabaya', 'Jawa Timur', 'Jawa Timur', 60223, '1994-07-17'),</w:t>
            </w:r>
          </w:p>
          <w:p w14:paraId="03BA9C02"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Fandi', 'Surya', 'Jl. Kamboja 890', 6, 20, 'Banyumanik', 'Semarang', 'Jawa Tengah', 'Jawa Tengah', 50192, '1996-04-05'),</w:t>
            </w:r>
          </w:p>
          <w:p w14:paraId="28FFAB61"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Galih', 'Purnama', 'Jl. Raya 123', 8, 21, 'Cangkringan', 'Sleman', 'Yogyakarta', 'DI Yogyakarta', 55582, '1993-01-22');</w:t>
            </w:r>
          </w:p>
          <w:p w14:paraId="735E79FB" w14:textId="77777777" w:rsidR="00824D30" w:rsidRPr="00824D30" w:rsidRDefault="00824D30" w:rsidP="00824D30">
            <w:pPr>
              <w:rPr>
                <w:rFonts w:ascii="Consolas" w:hAnsi="Consolas"/>
                <w:sz w:val="10"/>
                <w:szCs w:val="10"/>
              </w:rPr>
            </w:pPr>
          </w:p>
          <w:p w14:paraId="0A7A98E9" w14:textId="77777777" w:rsidR="00824D30" w:rsidRPr="00824D30" w:rsidRDefault="00824D30" w:rsidP="00824D30">
            <w:pPr>
              <w:rPr>
                <w:rFonts w:ascii="Consolas" w:hAnsi="Consolas"/>
                <w:sz w:val="10"/>
                <w:szCs w:val="10"/>
              </w:rPr>
            </w:pPr>
            <w:r w:rsidRPr="00824D30">
              <w:rPr>
                <w:rFonts w:ascii="Consolas" w:hAnsi="Consolas"/>
                <w:sz w:val="10"/>
                <w:szCs w:val="10"/>
              </w:rPr>
              <w:t>-- Menyewa Kamar</w:t>
            </w:r>
          </w:p>
          <w:p w14:paraId="1C48C68A" w14:textId="77777777" w:rsidR="00824D30" w:rsidRPr="00824D30" w:rsidRDefault="00824D30" w:rsidP="00824D30">
            <w:pPr>
              <w:rPr>
                <w:rFonts w:ascii="Consolas" w:hAnsi="Consolas"/>
                <w:sz w:val="10"/>
                <w:szCs w:val="10"/>
              </w:rPr>
            </w:pPr>
            <w:r w:rsidRPr="00824D30">
              <w:rPr>
                <w:rFonts w:ascii="Consolas" w:hAnsi="Consolas"/>
                <w:sz w:val="10"/>
                <w:szCs w:val="10"/>
              </w:rPr>
              <w:t>INSERT INTO menyewa (idPenghuni, tglMulaiSewa, tglAkhirSewa)</w:t>
            </w:r>
          </w:p>
          <w:p w14:paraId="2EF54FD6" w14:textId="77777777" w:rsidR="00824D30" w:rsidRPr="00824D30" w:rsidRDefault="00824D30" w:rsidP="00824D30">
            <w:pPr>
              <w:rPr>
                <w:rFonts w:ascii="Consolas" w:hAnsi="Consolas"/>
                <w:sz w:val="10"/>
                <w:szCs w:val="10"/>
              </w:rPr>
            </w:pPr>
            <w:r w:rsidRPr="00824D30">
              <w:rPr>
                <w:rFonts w:ascii="Consolas" w:hAnsi="Consolas"/>
                <w:sz w:val="10"/>
                <w:szCs w:val="10"/>
              </w:rPr>
              <w:t>VALUES</w:t>
            </w:r>
          </w:p>
          <w:p w14:paraId="140484F5"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 '2022-01-01', '2023-01-01'),</w:t>
            </w:r>
          </w:p>
          <w:p w14:paraId="0C6D7809"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2, '2022-01-01', '2023-01-01'),</w:t>
            </w:r>
          </w:p>
          <w:p w14:paraId="5EA29A41"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3, '2022-01-01', '2023-01-01'),</w:t>
            </w:r>
          </w:p>
          <w:p w14:paraId="1F04972B"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4, '2022-01-01', '2023-01-01'),</w:t>
            </w:r>
          </w:p>
          <w:p w14:paraId="0E280126"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5, '2022-01-01', '2023-01-01'),</w:t>
            </w:r>
          </w:p>
          <w:p w14:paraId="2FC0CEF2"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6, '2022-01-01', '2023-01-01'),</w:t>
            </w:r>
          </w:p>
          <w:p w14:paraId="12CFDFFA"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7, '2022-01-01', '2023-01-01'),</w:t>
            </w:r>
          </w:p>
          <w:p w14:paraId="4BD026ED"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8, '2022-01-01', '2023-01-01'),</w:t>
            </w:r>
          </w:p>
          <w:p w14:paraId="0B723947"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9, '2022-01-01', '2023-01-01'),</w:t>
            </w:r>
          </w:p>
          <w:p w14:paraId="380C10D7"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0, '2022-01-01', '2023-01-01'),</w:t>
            </w:r>
          </w:p>
          <w:p w14:paraId="41EEDCD9"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1, '2022-01-01', '2023-01-01'),</w:t>
            </w:r>
          </w:p>
          <w:p w14:paraId="039B5B62"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2, '2022-01-01', '2023-01-01');</w:t>
            </w:r>
          </w:p>
          <w:p w14:paraId="7A0D7D50" w14:textId="77777777" w:rsidR="00824D30" w:rsidRPr="00824D30" w:rsidRDefault="00824D30" w:rsidP="00824D30">
            <w:pPr>
              <w:rPr>
                <w:rFonts w:ascii="Consolas" w:hAnsi="Consolas"/>
                <w:sz w:val="10"/>
                <w:szCs w:val="10"/>
              </w:rPr>
            </w:pPr>
          </w:p>
          <w:p w14:paraId="728D6789" w14:textId="77777777" w:rsidR="00824D30" w:rsidRPr="00824D30" w:rsidRDefault="00824D30" w:rsidP="00824D30">
            <w:pPr>
              <w:rPr>
                <w:rFonts w:ascii="Consolas" w:hAnsi="Consolas"/>
                <w:sz w:val="10"/>
                <w:szCs w:val="10"/>
              </w:rPr>
            </w:pPr>
            <w:r w:rsidRPr="00824D30">
              <w:rPr>
                <w:rFonts w:ascii="Consolas" w:hAnsi="Consolas"/>
                <w:sz w:val="10"/>
                <w:szCs w:val="10"/>
              </w:rPr>
              <w:t>-- Penghuni Email</w:t>
            </w:r>
          </w:p>
          <w:p w14:paraId="35C9EE2D" w14:textId="77777777" w:rsidR="00824D30" w:rsidRPr="00824D30" w:rsidRDefault="00824D30" w:rsidP="00824D30">
            <w:pPr>
              <w:rPr>
                <w:rFonts w:ascii="Consolas" w:hAnsi="Consolas"/>
                <w:sz w:val="10"/>
                <w:szCs w:val="10"/>
              </w:rPr>
            </w:pPr>
            <w:r w:rsidRPr="00824D30">
              <w:rPr>
                <w:rFonts w:ascii="Consolas" w:hAnsi="Consolas"/>
                <w:sz w:val="10"/>
                <w:szCs w:val="10"/>
              </w:rPr>
              <w:t>INSERT INTO penghuni_email (idPenghuni, email)</w:t>
            </w:r>
          </w:p>
          <w:p w14:paraId="1EC3147C" w14:textId="77777777" w:rsidR="00824D30" w:rsidRPr="00824D30" w:rsidRDefault="00824D30" w:rsidP="00824D30">
            <w:pPr>
              <w:rPr>
                <w:rFonts w:ascii="Consolas" w:hAnsi="Consolas"/>
                <w:sz w:val="10"/>
                <w:szCs w:val="10"/>
              </w:rPr>
            </w:pPr>
            <w:r w:rsidRPr="00824D30">
              <w:rPr>
                <w:rFonts w:ascii="Consolas" w:hAnsi="Consolas"/>
                <w:sz w:val="10"/>
                <w:szCs w:val="10"/>
              </w:rPr>
              <w:t>VALUES</w:t>
            </w:r>
          </w:p>
          <w:p w14:paraId="3CF58E3F"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 'budi.santoso@gmail.com'),</w:t>
            </w:r>
          </w:p>
          <w:p w14:paraId="335EDF61"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 'budi.santoso@yahoo.com'),</w:t>
            </w:r>
          </w:p>
          <w:p w14:paraId="59AC5392"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 'budi.santoso@outlook.com'),</w:t>
            </w:r>
          </w:p>
          <w:p w14:paraId="430EDEE2"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2, 'ahmad.wibowo@gmail.com'),</w:t>
            </w:r>
          </w:p>
          <w:p w14:paraId="2C894B96"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2, 'ahmad.wibowo@yahoo.com'),</w:t>
            </w:r>
          </w:p>
          <w:p w14:paraId="2A2577E9"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3, 'rudi.susilo@gmail.com'),</w:t>
            </w:r>
          </w:p>
          <w:p w14:paraId="7A75E4E1"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3, 'rudi.susilo@yahoo.com'),</w:t>
            </w:r>
          </w:p>
          <w:p w14:paraId="17DA97A2"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3, 'rudi.susilo@outlook.com'),</w:t>
            </w:r>
          </w:p>
          <w:p w14:paraId="37F7DA20"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4, 'dwi.sulistyo@gmail.com'),</w:t>
            </w:r>
          </w:p>
          <w:p w14:paraId="3A77C0E9"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4, 'dwi.sulistyo@yahoo.com'),</w:t>
            </w:r>
          </w:p>
          <w:p w14:paraId="1F3088D5"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5, 'eko.prasetyo@gmail.com'),</w:t>
            </w:r>
          </w:p>
          <w:p w14:paraId="23FE1338"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5, 'eko.prasetyo@yahoo.com'),</w:t>
            </w:r>
          </w:p>
          <w:p w14:paraId="65341BE4"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5, 'eko.prasetyo@outlook.com'),</w:t>
            </w:r>
          </w:p>
          <w:p w14:paraId="1B1EDDC9"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6, 'hendra.kusuma@gmail.com'),</w:t>
            </w:r>
          </w:p>
          <w:p w14:paraId="0A2F2756"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6, 'hendra.kusuma@yahoo.com'),</w:t>
            </w:r>
          </w:p>
          <w:p w14:paraId="4E04D460"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7, 'indra.setiawan@gmail.com'),</w:t>
            </w:r>
          </w:p>
          <w:p w14:paraId="2A544151" w14:textId="77777777" w:rsidR="00824D30" w:rsidRPr="00824D30" w:rsidRDefault="00824D30" w:rsidP="00824D30">
            <w:pPr>
              <w:rPr>
                <w:rFonts w:ascii="Consolas" w:hAnsi="Consolas"/>
                <w:sz w:val="10"/>
                <w:szCs w:val="10"/>
              </w:rPr>
            </w:pPr>
            <w:r w:rsidRPr="00824D30">
              <w:rPr>
                <w:rFonts w:ascii="Consolas" w:hAnsi="Consolas"/>
                <w:sz w:val="10"/>
                <w:szCs w:val="10"/>
              </w:rPr>
              <w:lastRenderedPageBreak/>
              <w:t xml:space="preserve">  (8, 'ade.wijaya@gmail.com'),</w:t>
            </w:r>
          </w:p>
          <w:p w14:paraId="7D5A7D1D"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9, 'bayu.nugroho@gmail.com'),</w:t>
            </w:r>
          </w:p>
          <w:p w14:paraId="137EC6B0"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9, 'bayu.nugroho@yahoo.com'),</w:t>
            </w:r>
          </w:p>
          <w:p w14:paraId="0198F8E0"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9, 'bayu.nugroho@outlook.com'),</w:t>
            </w:r>
          </w:p>
          <w:p w14:paraId="64905FEC"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0, 'dicky.saputra@gmail.com'),</w:t>
            </w:r>
          </w:p>
          <w:p w14:paraId="11BCC392"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1, 'fandi.surya@gmail.com'),</w:t>
            </w:r>
          </w:p>
          <w:p w14:paraId="11A76706"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2, 'galih.purnama@gmail.com');</w:t>
            </w:r>
          </w:p>
          <w:p w14:paraId="5E280062" w14:textId="77777777" w:rsidR="00824D30" w:rsidRPr="00824D30" w:rsidRDefault="00824D30" w:rsidP="00824D30">
            <w:pPr>
              <w:rPr>
                <w:rFonts w:ascii="Consolas" w:hAnsi="Consolas"/>
                <w:sz w:val="10"/>
                <w:szCs w:val="10"/>
              </w:rPr>
            </w:pPr>
          </w:p>
          <w:p w14:paraId="3FA39A13" w14:textId="77777777" w:rsidR="00824D30" w:rsidRPr="00824D30" w:rsidRDefault="00824D30" w:rsidP="00824D30">
            <w:pPr>
              <w:rPr>
                <w:rFonts w:ascii="Consolas" w:hAnsi="Consolas"/>
                <w:sz w:val="10"/>
                <w:szCs w:val="10"/>
              </w:rPr>
            </w:pPr>
            <w:r w:rsidRPr="00824D30">
              <w:rPr>
                <w:rFonts w:ascii="Consolas" w:hAnsi="Consolas"/>
                <w:sz w:val="10"/>
                <w:szCs w:val="10"/>
              </w:rPr>
              <w:t>-- Penghuni NoTelp</w:t>
            </w:r>
          </w:p>
          <w:p w14:paraId="025AA904" w14:textId="77777777" w:rsidR="00824D30" w:rsidRPr="00824D30" w:rsidRDefault="00824D30" w:rsidP="00824D30">
            <w:pPr>
              <w:rPr>
                <w:rFonts w:ascii="Consolas" w:hAnsi="Consolas"/>
                <w:sz w:val="10"/>
                <w:szCs w:val="10"/>
              </w:rPr>
            </w:pPr>
            <w:r w:rsidRPr="00824D30">
              <w:rPr>
                <w:rFonts w:ascii="Consolas" w:hAnsi="Consolas"/>
                <w:sz w:val="10"/>
                <w:szCs w:val="10"/>
              </w:rPr>
              <w:t>INSERT INTO penghuni_noTelp (idPenghuni, noTelp)</w:t>
            </w:r>
          </w:p>
          <w:p w14:paraId="6B12B752" w14:textId="77777777" w:rsidR="00824D30" w:rsidRPr="00824D30" w:rsidRDefault="00824D30" w:rsidP="00824D30">
            <w:pPr>
              <w:rPr>
                <w:rFonts w:ascii="Consolas" w:hAnsi="Consolas"/>
                <w:sz w:val="10"/>
                <w:szCs w:val="10"/>
              </w:rPr>
            </w:pPr>
            <w:r w:rsidRPr="00824D30">
              <w:rPr>
                <w:rFonts w:ascii="Consolas" w:hAnsi="Consolas"/>
                <w:sz w:val="10"/>
                <w:szCs w:val="10"/>
              </w:rPr>
              <w:t>VALUES</w:t>
            </w:r>
          </w:p>
          <w:p w14:paraId="480FBFD3"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 '081234567890'),</w:t>
            </w:r>
          </w:p>
          <w:p w14:paraId="1F3ED5F3"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2, '081234567890'),</w:t>
            </w:r>
          </w:p>
          <w:p w14:paraId="48A28C04"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2, '081112233445'),</w:t>
            </w:r>
          </w:p>
          <w:p w14:paraId="1EE24CE6"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3, '081234567890'),</w:t>
            </w:r>
          </w:p>
          <w:p w14:paraId="6AACC60E"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4, '081112233445'),</w:t>
            </w:r>
          </w:p>
          <w:p w14:paraId="0136F143"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5, '081234567890'),</w:t>
            </w:r>
          </w:p>
          <w:p w14:paraId="33D25994"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5, '081112233445'),</w:t>
            </w:r>
          </w:p>
          <w:p w14:paraId="27C34C20"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6, '081234567890'),</w:t>
            </w:r>
          </w:p>
          <w:p w14:paraId="0A4C1FF0"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7, '081112233445'),</w:t>
            </w:r>
          </w:p>
          <w:p w14:paraId="2571EDC7"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8, '081234567890'),</w:t>
            </w:r>
          </w:p>
          <w:p w14:paraId="1EBBB43D"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9, '081112233445'),</w:t>
            </w:r>
          </w:p>
          <w:p w14:paraId="21FE4830"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0, '081234567890'),</w:t>
            </w:r>
          </w:p>
          <w:p w14:paraId="3324283A"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0, '081112233445'),</w:t>
            </w:r>
          </w:p>
          <w:p w14:paraId="0D27FF8B"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1, '081234567890'),</w:t>
            </w:r>
          </w:p>
          <w:p w14:paraId="528337BF"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1, '081112233445'),</w:t>
            </w:r>
          </w:p>
          <w:p w14:paraId="0EFE7E15"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2, '081234567890'),</w:t>
            </w:r>
          </w:p>
          <w:p w14:paraId="5437A5C6"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2, '081112233445');</w:t>
            </w:r>
          </w:p>
          <w:p w14:paraId="75DF74F8" w14:textId="77777777" w:rsidR="00824D30" w:rsidRPr="00824D30" w:rsidRDefault="00824D30" w:rsidP="00824D30">
            <w:pPr>
              <w:rPr>
                <w:rFonts w:ascii="Consolas" w:hAnsi="Consolas"/>
                <w:sz w:val="10"/>
                <w:szCs w:val="10"/>
              </w:rPr>
            </w:pPr>
          </w:p>
          <w:p w14:paraId="18973858" w14:textId="77777777" w:rsidR="00824D30" w:rsidRPr="00824D30" w:rsidRDefault="00824D30" w:rsidP="00824D30">
            <w:pPr>
              <w:rPr>
                <w:rFonts w:ascii="Consolas" w:hAnsi="Consolas"/>
                <w:sz w:val="10"/>
                <w:szCs w:val="10"/>
              </w:rPr>
            </w:pPr>
            <w:r w:rsidRPr="00824D30">
              <w:rPr>
                <w:rFonts w:ascii="Consolas" w:hAnsi="Consolas"/>
                <w:sz w:val="10"/>
                <w:szCs w:val="10"/>
              </w:rPr>
              <w:t>-- Tipe Kamar</w:t>
            </w:r>
          </w:p>
          <w:p w14:paraId="7C595152" w14:textId="77777777" w:rsidR="00824D30" w:rsidRPr="00824D30" w:rsidRDefault="00824D30" w:rsidP="00824D30">
            <w:pPr>
              <w:rPr>
                <w:rFonts w:ascii="Consolas" w:hAnsi="Consolas"/>
                <w:sz w:val="10"/>
                <w:szCs w:val="10"/>
              </w:rPr>
            </w:pPr>
            <w:r w:rsidRPr="00824D30">
              <w:rPr>
                <w:rFonts w:ascii="Consolas" w:hAnsi="Consolas"/>
                <w:sz w:val="10"/>
                <w:szCs w:val="10"/>
              </w:rPr>
              <w:t>INSERT INTO tipeKamar (tipeKamar, hargaKamar, luasKamar)</w:t>
            </w:r>
          </w:p>
          <w:p w14:paraId="0991B054" w14:textId="77777777" w:rsidR="00824D30" w:rsidRPr="00824D30" w:rsidRDefault="00824D30" w:rsidP="00824D30">
            <w:pPr>
              <w:rPr>
                <w:rFonts w:ascii="Consolas" w:hAnsi="Consolas"/>
                <w:sz w:val="10"/>
                <w:szCs w:val="10"/>
              </w:rPr>
            </w:pPr>
            <w:r w:rsidRPr="00824D30">
              <w:rPr>
                <w:rFonts w:ascii="Consolas" w:hAnsi="Consolas"/>
                <w:sz w:val="10"/>
                <w:szCs w:val="10"/>
              </w:rPr>
              <w:t>VALUES</w:t>
            </w:r>
          </w:p>
          <w:p w14:paraId="35262B9B"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Tanpa Kamar Mandi', 800000.00, 12.5),</w:t>
            </w:r>
          </w:p>
          <w:p w14:paraId="1463AFC7"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Dengan Kamar Mandi', 1200000.00, 15.0);</w:t>
            </w:r>
          </w:p>
          <w:p w14:paraId="4F5B304C" w14:textId="77777777" w:rsidR="00824D30" w:rsidRPr="00824D30" w:rsidRDefault="00824D30" w:rsidP="00824D30">
            <w:pPr>
              <w:rPr>
                <w:rFonts w:ascii="Consolas" w:hAnsi="Consolas"/>
                <w:sz w:val="10"/>
                <w:szCs w:val="10"/>
              </w:rPr>
            </w:pPr>
          </w:p>
          <w:p w14:paraId="7858A6A0" w14:textId="77777777" w:rsidR="00824D30" w:rsidRPr="00824D30" w:rsidRDefault="00824D30" w:rsidP="00824D30">
            <w:pPr>
              <w:rPr>
                <w:rFonts w:ascii="Consolas" w:hAnsi="Consolas"/>
                <w:sz w:val="10"/>
                <w:szCs w:val="10"/>
              </w:rPr>
            </w:pPr>
          </w:p>
          <w:p w14:paraId="7BFD5237" w14:textId="77777777" w:rsidR="00824D30" w:rsidRPr="00824D30" w:rsidRDefault="00824D30" w:rsidP="00824D30">
            <w:pPr>
              <w:rPr>
                <w:rFonts w:ascii="Consolas" w:hAnsi="Consolas"/>
                <w:sz w:val="10"/>
                <w:szCs w:val="10"/>
              </w:rPr>
            </w:pPr>
            <w:r w:rsidRPr="00824D30">
              <w:rPr>
                <w:rFonts w:ascii="Consolas" w:hAnsi="Consolas"/>
                <w:sz w:val="10"/>
                <w:szCs w:val="10"/>
              </w:rPr>
              <w:t>-- Kamar</w:t>
            </w:r>
          </w:p>
          <w:p w14:paraId="48DFCD08" w14:textId="77777777" w:rsidR="00237A85" w:rsidRPr="00237A85" w:rsidRDefault="00237A85" w:rsidP="00237A85">
            <w:pPr>
              <w:rPr>
                <w:rFonts w:ascii="Consolas" w:hAnsi="Consolas"/>
                <w:sz w:val="10"/>
                <w:szCs w:val="10"/>
              </w:rPr>
            </w:pPr>
            <w:r w:rsidRPr="00237A85">
              <w:rPr>
                <w:rFonts w:ascii="Consolas" w:hAnsi="Consolas"/>
                <w:sz w:val="10"/>
                <w:szCs w:val="10"/>
              </w:rPr>
              <w:t xml:space="preserve">INSERT INTO kamar (idTipeKamar, idPenghuni) VALUES </w:t>
            </w:r>
          </w:p>
          <w:p w14:paraId="2515D458" w14:textId="4CC996AE" w:rsidR="00824D30" w:rsidRDefault="00237A85" w:rsidP="00237A85">
            <w:pPr>
              <w:rPr>
                <w:rFonts w:ascii="Consolas" w:hAnsi="Consolas"/>
                <w:sz w:val="10"/>
                <w:szCs w:val="10"/>
              </w:rPr>
            </w:pPr>
            <w:r w:rsidRPr="00237A85">
              <w:rPr>
                <w:rFonts w:ascii="Consolas" w:hAnsi="Consolas"/>
                <w:sz w:val="10"/>
                <w:szCs w:val="10"/>
              </w:rPr>
              <w:t>(1,1),(1,2),(1,3),(1,4),(2,5),(1,6),(1,7),(1,8),(2,9),(1,10),(2,11),(2,12);</w:t>
            </w:r>
          </w:p>
          <w:p w14:paraId="46770E21" w14:textId="77777777" w:rsidR="00237A85" w:rsidRPr="00824D30" w:rsidRDefault="00237A85" w:rsidP="00237A85">
            <w:pPr>
              <w:rPr>
                <w:rFonts w:ascii="Consolas" w:hAnsi="Consolas"/>
                <w:sz w:val="10"/>
                <w:szCs w:val="10"/>
              </w:rPr>
            </w:pPr>
          </w:p>
          <w:p w14:paraId="517FE9C4" w14:textId="77777777" w:rsidR="00824D30" w:rsidRPr="00824D30" w:rsidRDefault="00824D30" w:rsidP="00824D30">
            <w:pPr>
              <w:rPr>
                <w:rFonts w:ascii="Consolas" w:hAnsi="Consolas"/>
                <w:sz w:val="10"/>
                <w:szCs w:val="10"/>
              </w:rPr>
            </w:pPr>
            <w:r w:rsidRPr="00824D30">
              <w:rPr>
                <w:rFonts w:ascii="Consolas" w:hAnsi="Consolas"/>
                <w:sz w:val="10"/>
                <w:szCs w:val="10"/>
              </w:rPr>
              <w:t>-- Transaksi Januari</w:t>
            </w:r>
          </w:p>
          <w:p w14:paraId="3337EE14" w14:textId="77777777" w:rsidR="00824D30" w:rsidRPr="00824D30" w:rsidRDefault="00824D30" w:rsidP="00824D30">
            <w:pPr>
              <w:rPr>
                <w:rFonts w:ascii="Consolas" w:hAnsi="Consolas"/>
                <w:sz w:val="10"/>
                <w:szCs w:val="10"/>
              </w:rPr>
            </w:pPr>
            <w:r w:rsidRPr="00824D30">
              <w:rPr>
                <w:rFonts w:ascii="Consolas" w:hAnsi="Consolas"/>
                <w:sz w:val="10"/>
                <w:szCs w:val="10"/>
              </w:rPr>
              <w:t>INSERT INTO transaksi (idPenghuni, noKamar, idTipeKamar, jenisTransaksi, jumlahBiaya, keterangan)</w:t>
            </w:r>
          </w:p>
          <w:p w14:paraId="03B541FF" w14:textId="77777777" w:rsidR="00824D30" w:rsidRPr="00824D30" w:rsidRDefault="00824D30" w:rsidP="00824D30">
            <w:pPr>
              <w:rPr>
                <w:rFonts w:ascii="Consolas" w:hAnsi="Consolas"/>
                <w:sz w:val="10"/>
                <w:szCs w:val="10"/>
              </w:rPr>
            </w:pPr>
            <w:r w:rsidRPr="00824D30">
              <w:rPr>
                <w:rFonts w:ascii="Consolas" w:hAnsi="Consolas"/>
                <w:sz w:val="10"/>
                <w:szCs w:val="10"/>
              </w:rPr>
              <w:t>VALUES</w:t>
            </w:r>
          </w:p>
          <w:p w14:paraId="5BB1871C"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 1, 1, 'sewa kamar', 800000, 'Sewa kamar bulan Januari'),</w:t>
            </w:r>
          </w:p>
          <w:p w14:paraId="44993535"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 1, 1, 'listrik', 200000, 'Listrik bulan Januari'),</w:t>
            </w:r>
          </w:p>
          <w:p w14:paraId="449B0BA5"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 1, 1, 'air', 150000, 'Air bulan Januari'),</w:t>
            </w:r>
          </w:p>
          <w:p w14:paraId="0B1A872C"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2, 2, 1, 'sewa kamar', 1200000, 'Sewa kamar bulan Januari'),</w:t>
            </w:r>
          </w:p>
          <w:p w14:paraId="13C04860"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2, 2, 1, 'listrik', 250000, 'Listrik bulan Januari'),</w:t>
            </w:r>
          </w:p>
          <w:p w14:paraId="52A556DA"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2, 2, 1, 'air', 180000, 'Air bulan Januari'),</w:t>
            </w:r>
          </w:p>
          <w:p w14:paraId="2C01CA14"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3, 3, 1, 'sewa kamar', 800000, 'Sewa kamar bulan Januari'),</w:t>
            </w:r>
          </w:p>
          <w:p w14:paraId="5BB235C9"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3, 3, 1, 'listrik', 180000, 'Listrik bulan Januari'),</w:t>
            </w:r>
          </w:p>
          <w:p w14:paraId="5EC635A9"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3, 3, 1, 'air', 130000, 'Air bulan Januari'),</w:t>
            </w:r>
          </w:p>
          <w:p w14:paraId="750585D5"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4, 4, 1, 'sewa kamar', 1200000, 'Sewa kamar bulan Januari'),</w:t>
            </w:r>
          </w:p>
          <w:p w14:paraId="6FEC3CBA"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4, 4, 1, 'listrik', 220000, 'Listrik bulan Januari'),</w:t>
            </w:r>
          </w:p>
          <w:p w14:paraId="54E2B19E"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4, 4, 1, 'air', 160000, 'Air bulan Januari'),</w:t>
            </w:r>
          </w:p>
          <w:p w14:paraId="17C4D298"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5, 5, 2, 'sewa kamar', 800000, 'Sewa kamar bulan Januari'),</w:t>
            </w:r>
          </w:p>
          <w:p w14:paraId="74CFBCAD"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5, 5, 2, 'listrik', 190000, 'Listrik bulan Januari'),</w:t>
            </w:r>
          </w:p>
          <w:p w14:paraId="6086202C"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5, 5, 2, 'air', 140000, 'Air bulan Januari'),</w:t>
            </w:r>
          </w:p>
          <w:p w14:paraId="148D2469"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6, 6, 1, 'sewa kamar', 1200000, 'Sewa kamar bulan Januari'),</w:t>
            </w:r>
          </w:p>
          <w:p w14:paraId="05BA7D41"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6, 6, 1, 'listrik', 240000, 'Listrik bulan Januari'),</w:t>
            </w:r>
          </w:p>
          <w:p w14:paraId="5E63E76D"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6, 6, 1, 'air', 170000, 'Air bulan Januari'),</w:t>
            </w:r>
          </w:p>
          <w:p w14:paraId="39B21F02"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7, 7, 1, 'sewa kamar', 800000, 'Sewa kamar bulan Januari'),</w:t>
            </w:r>
          </w:p>
          <w:p w14:paraId="015C647A"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7, 7, 1, 'listrik', 170000, 'Listrik bulan Januari'),</w:t>
            </w:r>
          </w:p>
          <w:p w14:paraId="50873A24" w14:textId="77777777" w:rsidR="00824D30" w:rsidRPr="00824D30" w:rsidRDefault="00824D30" w:rsidP="00824D30">
            <w:pPr>
              <w:rPr>
                <w:rFonts w:ascii="Consolas" w:hAnsi="Consolas"/>
                <w:sz w:val="10"/>
                <w:szCs w:val="10"/>
              </w:rPr>
            </w:pPr>
            <w:r w:rsidRPr="00824D30">
              <w:rPr>
                <w:rFonts w:ascii="Consolas" w:hAnsi="Consolas"/>
                <w:sz w:val="10"/>
                <w:szCs w:val="10"/>
              </w:rPr>
              <w:t>(7, 7, 1, 'air', 120000, 'Air bulan Januari'),</w:t>
            </w:r>
          </w:p>
          <w:p w14:paraId="6ECE5C28" w14:textId="77777777" w:rsidR="00824D30" w:rsidRPr="00824D30" w:rsidRDefault="00824D30" w:rsidP="00824D30">
            <w:pPr>
              <w:rPr>
                <w:rFonts w:ascii="Consolas" w:hAnsi="Consolas"/>
                <w:sz w:val="10"/>
                <w:szCs w:val="10"/>
              </w:rPr>
            </w:pPr>
            <w:r w:rsidRPr="00824D30">
              <w:rPr>
                <w:rFonts w:ascii="Consolas" w:hAnsi="Consolas"/>
                <w:sz w:val="10"/>
                <w:szCs w:val="10"/>
              </w:rPr>
              <w:t>(8, 8, 1, 'sewa kamar', 1200000, 'Sewa kamar bulan Januari'),</w:t>
            </w:r>
          </w:p>
          <w:p w14:paraId="7DB2511B" w14:textId="77777777" w:rsidR="00824D30" w:rsidRPr="00824D30" w:rsidRDefault="00824D30" w:rsidP="00824D30">
            <w:pPr>
              <w:rPr>
                <w:rFonts w:ascii="Consolas" w:hAnsi="Consolas"/>
                <w:sz w:val="10"/>
                <w:szCs w:val="10"/>
              </w:rPr>
            </w:pPr>
            <w:r w:rsidRPr="00824D30">
              <w:rPr>
                <w:rFonts w:ascii="Consolas" w:hAnsi="Consolas"/>
                <w:sz w:val="10"/>
                <w:szCs w:val="10"/>
              </w:rPr>
              <w:t>(8, 8, 1, 'listrik', 210000, 'Listrik bulan Januari'),</w:t>
            </w:r>
          </w:p>
          <w:p w14:paraId="3CDE6C46" w14:textId="77777777" w:rsidR="00824D30" w:rsidRPr="00824D30" w:rsidRDefault="00824D30" w:rsidP="00824D30">
            <w:pPr>
              <w:rPr>
                <w:rFonts w:ascii="Consolas" w:hAnsi="Consolas"/>
                <w:sz w:val="10"/>
                <w:szCs w:val="10"/>
              </w:rPr>
            </w:pPr>
            <w:r w:rsidRPr="00824D30">
              <w:rPr>
                <w:rFonts w:ascii="Consolas" w:hAnsi="Consolas"/>
                <w:sz w:val="10"/>
                <w:szCs w:val="10"/>
              </w:rPr>
              <w:t>(8, 8, 1, 'air', 150000, 'Air bulan Januari'),</w:t>
            </w:r>
          </w:p>
          <w:p w14:paraId="3BEC8FD3" w14:textId="77777777" w:rsidR="00824D30" w:rsidRPr="00824D30" w:rsidRDefault="00824D30" w:rsidP="00824D30">
            <w:pPr>
              <w:rPr>
                <w:rFonts w:ascii="Consolas" w:hAnsi="Consolas"/>
                <w:sz w:val="10"/>
                <w:szCs w:val="10"/>
              </w:rPr>
            </w:pPr>
            <w:r w:rsidRPr="00824D30">
              <w:rPr>
                <w:rFonts w:ascii="Consolas" w:hAnsi="Consolas"/>
                <w:sz w:val="10"/>
                <w:szCs w:val="10"/>
              </w:rPr>
              <w:t>(9, 9, 2, 'sewa kamar', 800000, 'Sewa kamar bulan Januari'),</w:t>
            </w:r>
          </w:p>
          <w:p w14:paraId="7D5655AF" w14:textId="77777777" w:rsidR="00824D30" w:rsidRPr="00824D30" w:rsidRDefault="00824D30" w:rsidP="00824D30">
            <w:pPr>
              <w:rPr>
                <w:rFonts w:ascii="Consolas" w:hAnsi="Consolas"/>
                <w:sz w:val="10"/>
                <w:szCs w:val="10"/>
              </w:rPr>
            </w:pPr>
            <w:r w:rsidRPr="00824D30">
              <w:rPr>
                <w:rFonts w:ascii="Consolas" w:hAnsi="Consolas"/>
                <w:sz w:val="10"/>
                <w:szCs w:val="10"/>
              </w:rPr>
              <w:t>(9, 9, 2, 'listrik', 200000, 'Listrik bulan Januari'),</w:t>
            </w:r>
          </w:p>
          <w:p w14:paraId="74221814" w14:textId="77777777" w:rsidR="00824D30" w:rsidRPr="00824D30" w:rsidRDefault="00824D30" w:rsidP="00824D30">
            <w:pPr>
              <w:rPr>
                <w:rFonts w:ascii="Consolas" w:hAnsi="Consolas"/>
                <w:sz w:val="10"/>
                <w:szCs w:val="10"/>
              </w:rPr>
            </w:pPr>
            <w:r w:rsidRPr="00824D30">
              <w:rPr>
                <w:rFonts w:ascii="Consolas" w:hAnsi="Consolas"/>
                <w:sz w:val="10"/>
                <w:szCs w:val="10"/>
              </w:rPr>
              <w:t>(9, 9, 2, 'air', 140000, 'Air bulan Januari'),</w:t>
            </w:r>
          </w:p>
          <w:p w14:paraId="5B029AB2" w14:textId="77777777" w:rsidR="00824D30" w:rsidRPr="00824D30" w:rsidRDefault="00824D30" w:rsidP="00824D30">
            <w:pPr>
              <w:rPr>
                <w:rFonts w:ascii="Consolas" w:hAnsi="Consolas"/>
                <w:sz w:val="10"/>
                <w:szCs w:val="10"/>
              </w:rPr>
            </w:pPr>
            <w:r w:rsidRPr="00824D30">
              <w:rPr>
                <w:rFonts w:ascii="Consolas" w:hAnsi="Consolas"/>
                <w:sz w:val="10"/>
                <w:szCs w:val="10"/>
              </w:rPr>
              <w:t>(10, 10, 1, 'sewa kamar', 1200000, 'Sewa kamar bulan Januari'),</w:t>
            </w:r>
          </w:p>
          <w:p w14:paraId="0DF57A01" w14:textId="77777777" w:rsidR="00824D30" w:rsidRPr="00824D30" w:rsidRDefault="00824D30" w:rsidP="00824D30">
            <w:pPr>
              <w:rPr>
                <w:rFonts w:ascii="Consolas" w:hAnsi="Consolas"/>
                <w:sz w:val="10"/>
                <w:szCs w:val="10"/>
              </w:rPr>
            </w:pPr>
            <w:r w:rsidRPr="00824D30">
              <w:rPr>
                <w:rFonts w:ascii="Consolas" w:hAnsi="Consolas"/>
                <w:sz w:val="10"/>
                <w:szCs w:val="10"/>
              </w:rPr>
              <w:t>(10, 10, 1, 'listrik', 250000, 'Listrik bulan Januari'),</w:t>
            </w:r>
          </w:p>
          <w:p w14:paraId="1D563BF3" w14:textId="77777777" w:rsidR="00824D30" w:rsidRPr="00824D30" w:rsidRDefault="00824D30" w:rsidP="00824D30">
            <w:pPr>
              <w:rPr>
                <w:rFonts w:ascii="Consolas" w:hAnsi="Consolas"/>
                <w:sz w:val="10"/>
                <w:szCs w:val="10"/>
              </w:rPr>
            </w:pPr>
            <w:r w:rsidRPr="00824D30">
              <w:rPr>
                <w:rFonts w:ascii="Consolas" w:hAnsi="Consolas"/>
                <w:sz w:val="10"/>
                <w:szCs w:val="10"/>
              </w:rPr>
              <w:t>(10, 10, 1, 'air', 180000, 'Air bulan Januari'),</w:t>
            </w:r>
          </w:p>
          <w:p w14:paraId="1046ACFA" w14:textId="77777777" w:rsidR="00824D30" w:rsidRPr="00824D30" w:rsidRDefault="00824D30" w:rsidP="00824D30">
            <w:pPr>
              <w:rPr>
                <w:rFonts w:ascii="Consolas" w:hAnsi="Consolas"/>
                <w:sz w:val="10"/>
                <w:szCs w:val="10"/>
              </w:rPr>
            </w:pPr>
            <w:r w:rsidRPr="00824D30">
              <w:rPr>
                <w:rFonts w:ascii="Consolas" w:hAnsi="Consolas"/>
                <w:sz w:val="10"/>
                <w:szCs w:val="10"/>
              </w:rPr>
              <w:t>(11, 11, 2, 'sewa kamar', 800000, 'Sewa kamar bulan Januari'),</w:t>
            </w:r>
          </w:p>
          <w:p w14:paraId="0266A22E" w14:textId="77777777" w:rsidR="00824D30" w:rsidRPr="00824D30" w:rsidRDefault="00824D30" w:rsidP="00824D30">
            <w:pPr>
              <w:rPr>
                <w:rFonts w:ascii="Consolas" w:hAnsi="Consolas"/>
                <w:sz w:val="10"/>
                <w:szCs w:val="10"/>
              </w:rPr>
            </w:pPr>
            <w:r w:rsidRPr="00824D30">
              <w:rPr>
                <w:rFonts w:ascii="Consolas" w:hAnsi="Consolas"/>
                <w:sz w:val="10"/>
                <w:szCs w:val="10"/>
              </w:rPr>
              <w:t>(11, 11, 2, 'listrik', 180000, 'Listrik bulan Januari'),</w:t>
            </w:r>
          </w:p>
          <w:p w14:paraId="36686A65" w14:textId="77777777" w:rsidR="00824D30" w:rsidRPr="00824D30" w:rsidRDefault="00824D30" w:rsidP="00824D30">
            <w:pPr>
              <w:rPr>
                <w:rFonts w:ascii="Consolas" w:hAnsi="Consolas"/>
                <w:sz w:val="10"/>
                <w:szCs w:val="10"/>
              </w:rPr>
            </w:pPr>
            <w:r w:rsidRPr="00824D30">
              <w:rPr>
                <w:rFonts w:ascii="Consolas" w:hAnsi="Consolas"/>
                <w:sz w:val="10"/>
                <w:szCs w:val="10"/>
              </w:rPr>
              <w:t>(11, 11, 2, 'air', 130000, 'Air bulan Januari'),</w:t>
            </w:r>
          </w:p>
          <w:p w14:paraId="5EC67A8F" w14:textId="77777777" w:rsidR="00824D30" w:rsidRPr="00824D30" w:rsidRDefault="00824D30" w:rsidP="00824D30">
            <w:pPr>
              <w:rPr>
                <w:rFonts w:ascii="Consolas" w:hAnsi="Consolas"/>
                <w:sz w:val="10"/>
                <w:szCs w:val="10"/>
              </w:rPr>
            </w:pPr>
            <w:r w:rsidRPr="00824D30">
              <w:rPr>
                <w:rFonts w:ascii="Consolas" w:hAnsi="Consolas"/>
                <w:sz w:val="10"/>
                <w:szCs w:val="10"/>
              </w:rPr>
              <w:t>(12, 12, 2, 'sewa kamar', 1200000, 'Sewa kamar bulan Januari'),</w:t>
            </w:r>
          </w:p>
          <w:p w14:paraId="7F58B6EF" w14:textId="77777777" w:rsidR="00824D30" w:rsidRPr="00824D30" w:rsidRDefault="00824D30" w:rsidP="00824D30">
            <w:pPr>
              <w:rPr>
                <w:rFonts w:ascii="Consolas" w:hAnsi="Consolas"/>
                <w:sz w:val="10"/>
                <w:szCs w:val="10"/>
              </w:rPr>
            </w:pPr>
            <w:r w:rsidRPr="00824D30">
              <w:rPr>
                <w:rFonts w:ascii="Consolas" w:hAnsi="Consolas"/>
                <w:sz w:val="10"/>
                <w:szCs w:val="10"/>
              </w:rPr>
              <w:t>(12, 12, 2, 'listrik', 220000, 'Listrik bulan Januari'),</w:t>
            </w:r>
          </w:p>
          <w:p w14:paraId="096ED9C0" w14:textId="77777777" w:rsidR="00824D30" w:rsidRPr="00824D30" w:rsidRDefault="00824D30" w:rsidP="00824D30">
            <w:pPr>
              <w:rPr>
                <w:rFonts w:ascii="Consolas" w:hAnsi="Consolas"/>
                <w:sz w:val="10"/>
                <w:szCs w:val="10"/>
              </w:rPr>
            </w:pPr>
            <w:r w:rsidRPr="00824D30">
              <w:rPr>
                <w:rFonts w:ascii="Consolas" w:hAnsi="Consolas"/>
                <w:sz w:val="10"/>
                <w:szCs w:val="10"/>
              </w:rPr>
              <w:t>(12, 12, 2, 'air', 160000, 'Air bulan Januari');</w:t>
            </w:r>
          </w:p>
          <w:p w14:paraId="7CA45604" w14:textId="77777777" w:rsidR="00824D30" w:rsidRPr="00824D30" w:rsidRDefault="00824D30" w:rsidP="00824D30">
            <w:pPr>
              <w:rPr>
                <w:rFonts w:ascii="Consolas" w:hAnsi="Consolas"/>
                <w:sz w:val="10"/>
                <w:szCs w:val="10"/>
              </w:rPr>
            </w:pPr>
          </w:p>
          <w:p w14:paraId="4784CB4B" w14:textId="77777777" w:rsidR="00824D30" w:rsidRPr="00824D30" w:rsidRDefault="00824D30" w:rsidP="00824D30">
            <w:pPr>
              <w:rPr>
                <w:rFonts w:ascii="Consolas" w:hAnsi="Consolas"/>
                <w:sz w:val="10"/>
                <w:szCs w:val="10"/>
              </w:rPr>
            </w:pPr>
          </w:p>
          <w:p w14:paraId="4C77CF31" w14:textId="77777777" w:rsidR="00824D30" w:rsidRPr="00824D30" w:rsidRDefault="00824D30" w:rsidP="00824D30">
            <w:pPr>
              <w:rPr>
                <w:rFonts w:ascii="Consolas" w:hAnsi="Consolas"/>
                <w:sz w:val="10"/>
                <w:szCs w:val="10"/>
              </w:rPr>
            </w:pPr>
            <w:r w:rsidRPr="00824D30">
              <w:rPr>
                <w:rFonts w:ascii="Consolas" w:hAnsi="Consolas"/>
                <w:sz w:val="10"/>
                <w:szCs w:val="10"/>
              </w:rPr>
              <w:t>-- Transaksi Februari</w:t>
            </w:r>
          </w:p>
          <w:p w14:paraId="2B546790" w14:textId="77777777" w:rsidR="00824D30" w:rsidRPr="00824D30" w:rsidRDefault="00824D30" w:rsidP="00824D30">
            <w:pPr>
              <w:rPr>
                <w:rFonts w:ascii="Consolas" w:hAnsi="Consolas"/>
                <w:sz w:val="10"/>
                <w:szCs w:val="10"/>
              </w:rPr>
            </w:pPr>
            <w:r w:rsidRPr="00824D30">
              <w:rPr>
                <w:rFonts w:ascii="Consolas" w:hAnsi="Consolas"/>
                <w:sz w:val="10"/>
                <w:szCs w:val="10"/>
              </w:rPr>
              <w:t>INSERT INTO transaksi (idPenghuni, noKamar, idTipeKamar, jenisTransaksi, jumlahBiaya, keterangan)</w:t>
            </w:r>
          </w:p>
          <w:p w14:paraId="6015D434" w14:textId="77777777" w:rsidR="00824D30" w:rsidRPr="00824D30" w:rsidRDefault="00824D30" w:rsidP="00824D30">
            <w:pPr>
              <w:rPr>
                <w:rFonts w:ascii="Consolas" w:hAnsi="Consolas"/>
                <w:sz w:val="10"/>
                <w:szCs w:val="10"/>
              </w:rPr>
            </w:pPr>
            <w:r w:rsidRPr="00824D30">
              <w:rPr>
                <w:rFonts w:ascii="Consolas" w:hAnsi="Consolas"/>
                <w:sz w:val="10"/>
                <w:szCs w:val="10"/>
              </w:rPr>
              <w:t>VALUES</w:t>
            </w:r>
          </w:p>
          <w:p w14:paraId="407AC760" w14:textId="77777777" w:rsidR="00824D30" w:rsidRPr="00824D30" w:rsidRDefault="00824D30" w:rsidP="00824D30">
            <w:pPr>
              <w:rPr>
                <w:rFonts w:ascii="Consolas" w:hAnsi="Consolas"/>
                <w:sz w:val="10"/>
                <w:szCs w:val="10"/>
              </w:rPr>
            </w:pPr>
            <w:r w:rsidRPr="00824D30">
              <w:rPr>
                <w:rFonts w:ascii="Consolas" w:hAnsi="Consolas"/>
                <w:sz w:val="10"/>
                <w:szCs w:val="10"/>
              </w:rPr>
              <w:t>(1, 1, 1, 'sewa kamar', 800000, 'Sewa kamar bulan Februari'),</w:t>
            </w:r>
          </w:p>
          <w:p w14:paraId="413F8AB6" w14:textId="77777777" w:rsidR="00824D30" w:rsidRPr="00824D30" w:rsidRDefault="00824D30" w:rsidP="00824D30">
            <w:pPr>
              <w:rPr>
                <w:rFonts w:ascii="Consolas" w:hAnsi="Consolas"/>
                <w:sz w:val="10"/>
                <w:szCs w:val="10"/>
              </w:rPr>
            </w:pPr>
            <w:r w:rsidRPr="00824D30">
              <w:rPr>
                <w:rFonts w:ascii="Consolas" w:hAnsi="Consolas"/>
                <w:sz w:val="10"/>
                <w:szCs w:val="10"/>
              </w:rPr>
              <w:t>(1, 1, 1, 'listrik', 200000, 'Listrik bulan Februari'),</w:t>
            </w:r>
          </w:p>
          <w:p w14:paraId="3DB943FB" w14:textId="77777777" w:rsidR="00824D30" w:rsidRPr="00824D30" w:rsidRDefault="00824D30" w:rsidP="00824D30">
            <w:pPr>
              <w:rPr>
                <w:rFonts w:ascii="Consolas" w:hAnsi="Consolas"/>
                <w:sz w:val="10"/>
                <w:szCs w:val="10"/>
              </w:rPr>
            </w:pPr>
            <w:r w:rsidRPr="00824D30">
              <w:rPr>
                <w:rFonts w:ascii="Consolas" w:hAnsi="Consolas"/>
                <w:sz w:val="10"/>
                <w:szCs w:val="10"/>
              </w:rPr>
              <w:t>(1, 1, 1, 'air', 150000, 'Air bulan Februari'),</w:t>
            </w:r>
          </w:p>
          <w:p w14:paraId="0771C230" w14:textId="77777777" w:rsidR="00824D30" w:rsidRPr="00824D30" w:rsidRDefault="00824D30" w:rsidP="00824D30">
            <w:pPr>
              <w:rPr>
                <w:rFonts w:ascii="Consolas" w:hAnsi="Consolas"/>
                <w:sz w:val="10"/>
                <w:szCs w:val="10"/>
              </w:rPr>
            </w:pPr>
            <w:r w:rsidRPr="00824D30">
              <w:rPr>
                <w:rFonts w:ascii="Consolas" w:hAnsi="Consolas"/>
                <w:sz w:val="10"/>
                <w:szCs w:val="10"/>
              </w:rPr>
              <w:t>(2, 2, 1, 'sewa kamar', 1200000, 'Sewa kamar bulan Februari'),</w:t>
            </w:r>
          </w:p>
          <w:p w14:paraId="32336249" w14:textId="77777777" w:rsidR="00824D30" w:rsidRPr="00824D30" w:rsidRDefault="00824D30" w:rsidP="00824D30">
            <w:pPr>
              <w:rPr>
                <w:rFonts w:ascii="Consolas" w:hAnsi="Consolas"/>
                <w:sz w:val="10"/>
                <w:szCs w:val="10"/>
              </w:rPr>
            </w:pPr>
            <w:r w:rsidRPr="00824D30">
              <w:rPr>
                <w:rFonts w:ascii="Consolas" w:hAnsi="Consolas"/>
                <w:sz w:val="10"/>
                <w:szCs w:val="10"/>
              </w:rPr>
              <w:t>(2, 2, 1, 'listrik', 250000, 'Listrik bulan Februari'),</w:t>
            </w:r>
          </w:p>
          <w:p w14:paraId="784E62DB" w14:textId="77777777" w:rsidR="00824D30" w:rsidRPr="00824D30" w:rsidRDefault="00824D30" w:rsidP="00824D30">
            <w:pPr>
              <w:rPr>
                <w:rFonts w:ascii="Consolas" w:hAnsi="Consolas"/>
                <w:sz w:val="10"/>
                <w:szCs w:val="10"/>
              </w:rPr>
            </w:pPr>
            <w:r w:rsidRPr="00824D30">
              <w:rPr>
                <w:rFonts w:ascii="Consolas" w:hAnsi="Consolas"/>
                <w:sz w:val="10"/>
                <w:szCs w:val="10"/>
              </w:rPr>
              <w:t>(2, 2, 1, 'air', 180000, 'Air bulan Februari'),</w:t>
            </w:r>
          </w:p>
          <w:p w14:paraId="723371AD" w14:textId="77777777" w:rsidR="00824D30" w:rsidRPr="00824D30" w:rsidRDefault="00824D30" w:rsidP="00824D30">
            <w:pPr>
              <w:rPr>
                <w:rFonts w:ascii="Consolas" w:hAnsi="Consolas"/>
                <w:sz w:val="10"/>
                <w:szCs w:val="10"/>
              </w:rPr>
            </w:pPr>
            <w:r w:rsidRPr="00824D30">
              <w:rPr>
                <w:rFonts w:ascii="Consolas" w:hAnsi="Consolas"/>
                <w:sz w:val="10"/>
                <w:szCs w:val="10"/>
              </w:rPr>
              <w:t>(3, 3, 1, 'sewa kamar', 800000, 'Sewa kamar bulan Februari'),</w:t>
            </w:r>
          </w:p>
          <w:p w14:paraId="3A9CFF72" w14:textId="77777777" w:rsidR="00824D30" w:rsidRPr="00824D30" w:rsidRDefault="00824D30" w:rsidP="00824D30">
            <w:pPr>
              <w:rPr>
                <w:rFonts w:ascii="Consolas" w:hAnsi="Consolas"/>
                <w:sz w:val="10"/>
                <w:szCs w:val="10"/>
              </w:rPr>
            </w:pPr>
            <w:r w:rsidRPr="00824D30">
              <w:rPr>
                <w:rFonts w:ascii="Consolas" w:hAnsi="Consolas"/>
                <w:sz w:val="10"/>
                <w:szCs w:val="10"/>
              </w:rPr>
              <w:t>(3, 3, 1, 'listrik', 180000, 'Listrik bulan Februari'),</w:t>
            </w:r>
          </w:p>
          <w:p w14:paraId="34008D29" w14:textId="77777777" w:rsidR="00824D30" w:rsidRPr="00824D30" w:rsidRDefault="00824D30" w:rsidP="00824D30">
            <w:pPr>
              <w:rPr>
                <w:rFonts w:ascii="Consolas" w:hAnsi="Consolas"/>
                <w:sz w:val="10"/>
                <w:szCs w:val="10"/>
              </w:rPr>
            </w:pPr>
            <w:r w:rsidRPr="00824D30">
              <w:rPr>
                <w:rFonts w:ascii="Consolas" w:hAnsi="Consolas"/>
                <w:sz w:val="10"/>
                <w:szCs w:val="10"/>
              </w:rPr>
              <w:t>(3, 3, 1, 'air', 130000, 'Air bulan Februari'),</w:t>
            </w:r>
          </w:p>
          <w:p w14:paraId="14342215" w14:textId="77777777" w:rsidR="00824D30" w:rsidRPr="00824D30" w:rsidRDefault="00824D30" w:rsidP="00824D30">
            <w:pPr>
              <w:rPr>
                <w:rFonts w:ascii="Consolas" w:hAnsi="Consolas"/>
                <w:sz w:val="10"/>
                <w:szCs w:val="10"/>
              </w:rPr>
            </w:pPr>
            <w:r w:rsidRPr="00824D30">
              <w:rPr>
                <w:rFonts w:ascii="Consolas" w:hAnsi="Consolas"/>
                <w:sz w:val="10"/>
                <w:szCs w:val="10"/>
              </w:rPr>
              <w:t>(4, 4, 1, 'sewa kamar', 1200000, 'Sewa kamar bulan Februari'),</w:t>
            </w:r>
          </w:p>
          <w:p w14:paraId="2F0C3E58" w14:textId="77777777" w:rsidR="00824D30" w:rsidRPr="00824D30" w:rsidRDefault="00824D30" w:rsidP="00824D30">
            <w:pPr>
              <w:rPr>
                <w:rFonts w:ascii="Consolas" w:hAnsi="Consolas"/>
                <w:sz w:val="10"/>
                <w:szCs w:val="10"/>
              </w:rPr>
            </w:pPr>
            <w:r w:rsidRPr="00824D30">
              <w:rPr>
                <w:rFonts w:ascii="Consolas" w:hAnsi="Consolas"/>
                <w:sz w:val="10"/>
                <w:szCs w:val="10"/>
              </w:rPr>
              <w:t>(4, 4, 1, 'listrik', 220000, 'Listrik bulan Februari'),</w:t>
            </w:r>
          </w:p>
          <w:p w14:paraId="03C09116" w14:textId="77777777" w:rsidR="00824D30" w:rsidRPr="00824D30" w:rsidRDefault="00824D30" w:rsidP="00824D30">
            <w:pPr>
              <w:rPr>
                <w:rFonts w:ascii="Consolas" w:hAnsi="Consolas"/>
                <w:sz w:val="10"/>
                <w:szCs w:val="10"/>
              </w:rPr>
            </w:pPr>
            <w:r w:rsidRPr="00824D30">
              <w:rPr>
                <w:rFonts w:ascii="Consolas" w:hAnsi="Consolas"/>
                <w:sz w:val="10"/>
                <w:szCs w:val="10"/>
              </w:rPr>
              <w:t>(4, 4, 1, 'air', 160000, 'Air bulan Februari'),</w:t>
            </w:r>
          </w:p>
          <w:p w14:paraId="0D8AA7AD" w14:textId="77777777" w:rsidR="00824D30" w:rsidRPr="00824D30" w:rsidRDefault="00824D30" w:rsidP="00824D30">
            <w:pPr>
              <w:rPr>
                <w:rFonts w:ascii="Consolas" w:hAnsi="Consolas"/>
                <w:sz w:val="10"/>
                <w:szCs w:val="10"/>
              </w:rPr>
            </w:pPr>
            <w:r w:rsidRPr="00824D30">
              <w:rPr>
                <w:rFonts w:ascii="Consolas" w:hAnsi="Consolas"/>
                <w:sz w:val="10"/>
                <w:szCs w:val="10"/>
              </w:rPr>
              <w:t>(5, 5, 2, 'sewa kamar', 800000, 'Sewa kamar bulan Februari'),</w:t>
            </w:r>
          </w:p>
          <w:p w14:paraId="1B4F518C" w14:textId="77777777" w:rsidR="00824D30" w:rsidRPr="00824D30" w:rsidRDefault="00824D30" w:rsidP="00824D30">
            <w:pPr>
              <w:rPr>
                <w:rFonts w:ascii="Consolas" w:hAnsi="Consolas"/>
                <w:sz w:val="10"/>
                <w:szCs w:val="10"/>
              </w:rPr>
            </w:pPr>
            <w:r w:rsidRPr="00824D30">
              <w:rPr>
                <w:rFonts w:ascii="Consolas" w:hAnsi="Consolas"/>
                <w:sz w:val="10"/>
                <w:szCs w:val="10"/>
              </w:rPr>
              <w:t>(5, 5, 2, 'listrik', 190000, 'Listrik bulan Februari'),</w:t>
            </w:r>
          </w:p>
          <w:p w14:paraId="4CF81617" w14:textId="77777777" w:rsidR="00824D30" w:rsidRPr="00824D30" w:rsidRDefault="00824D30" w:rsidP="00824D30">
            <w:pPr>
              <w:rPr>
                <w:rFonts w:ascii="Consolas" w:hAnsi="Consolas"/>
                <w:sz w:val="10"/>
                <w:szCs w:val="10"/>
              </w:rPr>
            </w:pPr>
            <w:r w:rsidRPr="00824D30">
              <w:rPr>
                <w:rFonts w:ascii="Consolas" w:hAnsi="Consolas"/>
                <w:sz w:val="10"/>
                <w:szCs w:val="10"/>
              </w:rPr>
              <w:t>(5, 5, 2, 'air', 140000, 'Air bulan Februari'),</w:t>
            </w:r>
          </w:p>
          <w:p w14:paraId="64744CF7" w14:textId="77777777" w:rsidR="00824D30" w:rsidRPr="00824D30" w:rsidRDefault="00824D30" w:rsidP="00824D30">
            <w:pPr>
              <w:rPr>
                <w:rFonts w:ascii="Consolas" w:hAnsi="Consolas"/>
                <w:sz w:val="10"/>
                <w:szCs w:val="10"/>
              </w:rPr>
            </w:pPr>
            <w:r w:rsidRPr="00824D30">
              <w:rPr>
                <w:rFonts w:ascii="Consolas" w:hAnsi="Consolas"/>
                <w:sz w:val="10"/>
                <w:szCs w:val="10"/>
              </w:rPr>
              <w:t>(6, 6, 1, 'sewa kamar', 1200000, 'Sewa kamar bulan Februari'),</w:t>
            </w:r>
          </w:p>
          <w:p w14:paraId="5CB98D0D" w14:textId="77777777" w:rsidR="00824D30" w:rsidRPr="00824D30" w:rsidRDefault="00824D30" w:rsidP="00824D30">
            <w:pPr>
              <w:rPr>
                <w:rFonts w:ascii="Consolas" w:hAnsi="Consolas"/>
                <w:sz w:val="10"/>
                <w:szCs w:val="10"/>
              </w:rPr>
            </w:pPr>
            <w:r w:rsidRPr="00824D30">
              <w:rPr>
                <w:rFonts w:ascii="Consolas" w:hAnsi="Consolas"/>
                <w:sz w:val="10"/>
                <w:szCs w:val="10"/>
              </w:rPr>
              <w:t>(6, 6, 1, 'listrik', 240000, 'Listrik bulan Februari'),</w:t>
            </w:r>
          </w:p>
          <w:p w14:paraId="55650616" w14:textId="77777777" w:rsidR="00824D30" w:rsidRPr="00824D30" w:rsidRDefault="00824D30" w:rsidP="00824D30">
            <w:pPr>
              <w:rPr>
                <w:rFonts w:ascii="Consolas" w:hAnsi="Consolas"/>
                <w:sz w:val="10"/>
                <w:szCs w:val="10"/>
              </w:rPr>
            </w:pPr>
            <w:r w:rsidRPr="00824D30">
              <w:rPr>
                <w:rFonts w:ascii="Consolas" w:hAnsi="Consolas"/>
                <w:sz w:val="10"/>
                <w:szCs w:val="10"/>
              </w:rPr>
              <w:lastRenderedPageBreak/>
              <w:t>(6, 6, 1, 'air', 170000, 'Air bulan Februari'),</w:t>
            </w:r>
          </w:p>
          <w:p w14:paraId="1FA75615" w14:textId="77777777" w:rsidR="00824D30" w:rsidRPr="00824D30" w:rsidRDefault="00824D30" w:rsidP="00824D30">
            <w:pPr>
              <w:rPr>
                <w:rFonts w:ascii="Consolas" w:hAnsi="Consolas"/>
                <w:sz w:val="10"/>
                <w:szCs w:val="10"/>
              </w:rPr>
            </w:pPr>
            <w:r w:rsidRPr="00824D30">
              <w:rPr>
                <w:rFonts w:ascii="Consolas" w:hAnsi="Consolas"/>
                <w:sz w:val="10"/>
                <w:szCs w:val="10"/>
              </w:rPr>
              <w:t>(7, 7, 1, 'sewa kamar', 800000, 'Sewa kamar bulan Februari'),</w:t>
            </w:r>
          </w:p>
          <w:p w14:paraId="719E202B" w14:textId="77777777" w:rsidR="00824D30" w:rsidRPr="00824D30" w:rsidRDefault="00824D30" w:rsidP="00824D30">
            <w:pPr>
              <w:rPr>
                <w:rFonts w:ascii="Consolas" w:hAnsi="Consolas"/>
                <w:sz w:val="10"/>
                <w:szCs w:val="10"/>
              </w:rPr>
            </w:pPr>
            <w:r w:rsidRPr="00824D30">
              <w:rPr>
                <w:rFonts w:ascii="Consolas" w:hAnsi="Consolas"/>
                <w:sz w:val="10"/>
                <w:szCs w:val="10"/>
              </w:rPr>
              <w:t>(7, 7, 1, 'listrik', 170000, 'Listrik bulan Februari'),</w:t>
            </w:r>
          </w:p>
          <w:p w14:paraId="5A4508D5" w14:textId="77777777" w:rsidR="00824D30" w:rsidRPr="00824D30" w:rsidRDefault="00824D30" w:rsidP="00824D30">
            <w:pPr>
              <w:rPr>
                <w:rFonts w:ascii="Consolas" w:hAnsi="Consolas"/>
                <w:sz w:val="10"/>
                <w:szCs w:val="10"/>
              </w:rPr>
            </w:pPr>
            <w:r w:rsidRPr="00824D30">
              <w:rPr>
                <w:rFonts w:ascii="Consolas" w:hAnsi="Consolas"/>
                <w:sz w:val="10"/>
                <w:szCs w:val="10"/>
              </w:rPr>
              <w:t>(7, 7, 1, 'air', 120000, 'Air bulan Februari'),</w:t>
            </w:r>
          </w:p>
          <w:p w14:paraId="2570ACEC" w14:textId="77777777" w:rsidR="00824D30" w:rsidRPr="00824D30" w:rsidRDefault="00824D30" w:rsidP="00824D30">
            <w:pPr>
              <w:rPr>
                <w:rFonts w:ascii="Consolas" w:hAnsi="Consolas"/>
                <w:sz w:val="10"/>
                <w:szCs w:val="10"/>
              </w:rPr>
            </w:pPr>
            <w:r w:rsidRPr="00824D30">
              <w:rPr>
                <w:rFonts w:ascii="Consolas" w:hAnsi="Consolas"/>
                <w:sz w:val="10"/>
                <w:szCs w:val="10"/>
              </w:rPr>
              <w:t>(8, 8, 1, 'sewa kamar', 1200000, 'Sewa kamar bulan Februari'),</w:t>
            </w:r>
          </w:p>
          <w:p w14:paraId="6EA68F88" w14:textId="77777777" w:rsidR="00824D30" w:rsidRPr="00824D30" w:rsidRDefault="00824D30" w:rsidP="00824D30">
            <w:pPr>
              <w:rPr>
                <w:rFonts w:ascii="Consolas" w:hAnsi="Consolas"/>
                <w:sz w:val="10"/>
                <w:szCs w:val="10"/>
              </w:rPr>
            </w:pPr>
            <w:r w:rsidRPr="00824D30">
              <w:rPr>
                <w:rFonts w:ascii="Consolas" w:hAnsi="Consolas"/>
                <w:sz w:val="10"/>
                <w:szCs w:val="10"/>
              </w:rPr>
              <w:t>(8, 8, 1, 'listrik', 210000, 'Listrik bulan Februari'),</w:t>
            </w:r>
          </w:p>
          <w:p w14:paraId="06DD3E49" w14:textId="77777777" w:rsidR="00824D30" w:rsidRPr="00824D30" w:rsidRDefault="00824D30" w:rsidP="00824D30">
            <w:pPr>
              <w:rPr>
                <w:rFonts w:ascii="Consolas" w:hAnsi="Consolas"/>
                <w:sz w:val="10"/>
                <w:szCs w:val="10"/>
              </w:rPr>
            </w:pPr>
            <w:r w:rsidRPr="00824D30">
              <w:rPr>
                <w:rFonts w:ascii="Consolas" w:hAnsi="Consolas"/>
                <w:sz w:val="10"/>
                <w:szCs w:val="10"/>
              </w:rPr>
              <w:t>(8, 8, 1, 'air', 150000, 'Air bulan Februari'),</w:t>
            </w:r>
          </w:p>
          <w:p w14:paraId="70AB1CF5" w14:textId="77777777" w:rsidR="00824D30" w:rsidRPr="00824D30" w:rsidRDefault="00824D30" w:rsidP="00824D30">
            <w:pPr>
              <w:rPr>
                <w:rFonts w:ascii="Consolas" w:hAnsi="Consolas"/>
                <w:sz w:val="10"/>
                <w:szCs w:val="10"/>
              </w:rPr>
            </w:pPr>
            <w:r w:rsidRPr="00824D30">
              <w:rPr>
                <w:rFonts w:ascii="Consolas" w:hAnsi="Consolas"/>
                <w:sz w:val="10"/>
                <w:szCs w:val="10"/>
              </w:rPr>
              <w:t>(9, 9, 2, 'sewa kamar', 800000, 'Sewa kamar bulan Februari'),</w:t>
            </w:r>
          </w:p>
          <w:p w14:paraId="6F82C3CF" w14:textId="77777777" w:rsidR="00824D30" w:rsidRPr="00824D30" w:rsidRDefault="00824D30" w:rsidP="00824D30">
            <w:pPr>
              <w:rPr>
                <w:rFonts w:ascii="Consolas" w:hAnsi="Consolas"/>
                <w:sz w:val="10"/>
                <w:szCs w:val="10"/>
              </w:rPr>
            </w:pPr>
            <w:r w:rsidRPr="00824D30">
              <w:rPr>
                <w:rFonts w:ascii="Consolas" w:hAnsi="Consolas"/>
                <w:sz w:val="10"/>
                <w:szCs w:val="10"/>
              </w:rPr>
              <w:t>(9, 9, 2, 'listrik', 200000, 'Listrik bulan Februari'),</w:t>
            </w:r>
          </w:p>
          <w:p w14:paraId="069ED01E" w14:textId="77777777" w:rsidR="00824D30" w:rsidRPr="00824D30" w:rsidRDefault="00824D30" w:rsidP="00824D30">
            <w:pPr>
              <w:rPr>
                <w:rFonts w:ascii="Consolas" w:hAnsi="Consolas"/>
                <w:sz w:val="10"/>
                <w:szCs w:val="10"/>
              </w:rPr>
            </w:pPr>
            <w:r w:rsidRPr="00824D30">
              <w:rPr>
                <w:rFonts w:ascii="Consolas" w:hAnsi="Consolas"/>
                <w:sz w:val="10"/>
                <w:szCs w:val="10"/>
              </w:rPr>
              <w:t>(9, 9, 2, 'air', 140000, 'Air bulan Februari'),</w:t>
            </w:r>
          </w:p>
          <w:p w14:paraId="15A2C261" w14:textId="77777777" w:rsidR="00824D30" w:rsidRPr="00824D30" w:rsidRDefault="00824D30" w:rsidP="00824D30">
            <w:pPr>
              <w:rPr>
                <w:rFonts w:ascii="Consolas" w:hAnsi="Consolas"/>
                <w:sz w:val="10"/>
                <w:szCs w:val="10"/>
              </w:rPr>
            </w:pPr>
            <w:r w:rsidRPr="00824D30">
              <w:rPr>
                <w:rFonts w:ascii="Consolas" w:hAnsi="Consolas"/>
                <w:sz w:val="10"/>
                <w:szCs w:val="10"/>
              </w:rPr>
              <w:t>(10, 10, 1, 'sewa kamar', 1200000, 'Sewa kamar bulan Februari'),</w:t>
            </w:r>
          </w:p>
          <w:p w14:paraId="2007AE8D" w14:textId="77777777" w:rsidR="00824D30" w:rsidRPr="00824D30" w:rsidRDefault="00824D30" w:rsidP="00824D30">
            <w:pPr>
              <w:rPr>
                <w:rFonts w:ascii="Consolas" w:hAnsi="Consolas"/>
                <w:sz w:val="10"/>
                <w:szCs w:val="10"/>
              </w:rPr>
            </w:pPr>
            <w:r w:rsidRPr="00824D30">
              <w:rPr>
                <w:rFonts w:ascii="Consolas" w:hAnsi="Consolas"/>
                <w:sz w:val="10"/>
                <w:szCs w:val="10"/>
              </w:rPr>
              <w:t>(10, 10, 1, 'listrik', 250000, 'Listrik bulan Februari'),</w:t>
            </w:r>
          </w:p>
          <w:p w14:paraId="61C00A3F" w14:textId="77777777" w:rsidR="00824D30" w:rsidRPr="00824D30" w:rsidRDefault="00824D30" w:rsidP="00824D30">
            <w:pPr>
              <w:rPr>
                <w:rFonts w:ascii="Consolas" w:hAnsi="Consolas"/>
                <w:sz w:val="10"/>
                <w:szCs w:val="10"/>
              </w:rPr>
            </w:pPr>
            <w:r w:rsidRPr="00824D30">
              <w:rPr>
                <w:rFonts w:ascii="Consolas" w:hAnsi="Consolas"/>
                <w:sz w:val="10"/>
                <w:szCs w:val="10"/>
              </w:rPr>
              <w:t>(10, 10, 1, 'air', 180000, 'Air bulan Februari'),</w:t>
            </w:r>
          </w:p>
          <w:p w14:paraId="1F56077A" w14:textId="77777777" w:rsidR="00824D30" w:rsidRPr="00824D30" w:rsidRDefault="00824D30" w:rsidP="00824D30">
            <w:pPr>
              <w:rPr>
                <w:rFonts w:ascii="Consolas" w:hAnsi="Consolas"/>
                <w:sz w:val="10"/>
                <w:szCs w:val="10"/>
              </w:rPr>
            </w:pPr>
            <w:r w:rsidRPr="00824D30">
              <w:rPr>
                <w:rFonts w:ascii="Consolas" w:hAnsi="Consolas"/>
                <w:sz w:val="10"/>
                <w:szCs w:val="10"/>
              </w:rPr>
              <w:t>(11, 11, 2, 'sewa kamar', 800000, 'Sewa kamar bulan Februari'),</w:t>
            </w:r>
          </w:p>
          <w:p w14:paraId="42699F13" w14:textId="77777777" w:rsidR="00824D30" w:rsidRPr="00824D30" w:rsidRDefault="00824D30" w:rsidP="00824D30">
            <w:pPr>
              <w:rPr>
                <w:rFonts w:ascii="Consolas" w:hAnsi="Consolas"/>
                <w:sz w:val="10"/>
                <w:szCs w:val="10"/>
              </w:rPr>
            </w:pPr>
            <w:r w:rsidRPr="00824D30">
              <w:rPr>
                <w:rFonts w:ascii="Consolas" w:hAnsi="Consolas"/>
                <w:sz w:val="10"/>
                <w:szCs w:val="10"/>
              </w:rPr>
              <w:t>(11, 11, 2, 'listrik', 180000, 'Listrik bulan Februari'),</w:t>
            </w:r>
          </w:p>
          <w:p w14:paraId="690867E1" w14:textId="77777777" w:rsidR="00824D30" w:rsidRPr="00824D30" w:rsidRDefault="00824D30" w:rsidP="00824D30">
            <w:pPr>
              <w:rPr>
                <w:rFonts w:ascii="Consolas" w:hAnsi="Consolas"/>
                <w:sz w:val="10"/>
                <w:szCs w:val="10"/>
              </w:rPr>
            </w:pPr>
            <w:r w:rsidRPr="00824D30">
              <w:rPr>
                <w:rFonts w:ascii="Consolas" w:hAnsi="Consolas"/>
                <w:sz w:val="10"/>
                <w:szCs w:val="10"/>
              </w:rPr>
              <w:t>(11, 11, 2, 'air', 130000, 'Air bulan Februari'),</w:t>
            </w:r>
          </w:p>
          <w:p w14:paraId="028603A0" w14:textId="77777777" w:rsidR="00824D30" w:rsidRPr="00824D30" w:rsidRDefault="00824D30" w:rsidP="00824D30">
            <w:pPr>
              <w:rPr>
                <w:rFonts w:ascii="Consolas" w:hAnsi="Consolas"/>
                <w:sz w:val="10"/>
                <w:szCs w:val="10"/>
              </w:rPr>
            </w:pPr>
            <w:r w:rsidRPr="00824D30">
              <w:rPr>
                <w:rFonts w:ascii="Consolas" w:hAnsi="Consolas"/>
                <w:sz w:val="10"/>
                <w:szCs w:val="10"/>
              </w:rPr>
              <w:t>(12, 12, 2, 'sewa kamar', 1200000, 'Sewa kamar bulan Februari'),</w:t>
            </w:r>
          </w:p>
          <w:p w14:paraId="6A45BF47" w14:textId="77777777" w:rsidR="00824D30" w:rsidRPr="00824D30" w:rsidRDefault="00824D30" w:rsidP="00824D30">
            <w:pPr>
              <w:rPr>
                <w:rFonts w:ascii="Consolas" w:hAnsi="Consolas"/>
                <w:sz w:val="10"/>
                <w:szCs w:val="10"/>
              </w:rPr>
            </w:pPr>
            <w:r w:rsidRPr="00824D30">
              <w:rPr>
                <w:rFonts w:ascii="Consolas" w:hAnsi="Consolas"/>
                <w:sz w:val="10"/>
                <w:szCs w:val="10"/>
              </w:rPr>
              <w:t>(12, 12, 2, 'listrik', 220000, 'Listrik bulan Februari'),</w:t>
            </w:r>
          </w:p>
          <w:p w14:paraId="10C802CE" w14:textId="77777777" w:rsidR="00824D30" w:rsidRPr="00824D30" w:rsidRDefault="00824D30" w:rsidP="00824D30">
            <w:pPr>
              <w:rPr>
                <w:rFonts w:ascii="Consolas" w:hAnsi="Consolas"/>
                <w:sz w:val="10"/>
                <w:szCs w:val="10"/>
              </w:rPr>
            </w:pPr>
            <w:r w:rsidRPr="00824D30">
              <w:rPr>
                <w:rFonts w:ascii="Consolas" w:hAnsi="Consolas"/>
                <w:sz w:val="10"/>
                <w:szCs w:val="10"/>
              </w:rPr>
              <w:t>(12, 12, 2, 'air', 160000, 'Air bulan Februari');</w:t>
            </w:r>
          </w:p>
          <w:p w14:paraId="6420548D" w14:textId="77777777" w:rsidR="00824D30" w:rsidRPr="00824D30" w:rsidRDefault="00824D30" w:rsidP="00824D30">
            <w:pPr>
              <w:rPr>
                <w:rFonts w:ascii="Consolas" w:hAnsi="Consolas"/>
                <w:sz w:val="10"/>
                <w:szCs w:val="10"/>
              </w:rPr>
            </w:pPr>
          </w:p>
          <w:p w14:paraId="47589C82" w14:textId="77777777" w:rsidR="00824D30" w:rsidRPr="00824D30" w:rsidRDefault="00824D30" w:rsidP="00824D30">
            <w:pPr>
              <w:rPr>
                <w:rFonts w:ascii="Consolas" w:hAnsi="Consolas"/>
                <w:sz w:val="10"/>
                <w:szCs w:val="10"/>
              </w:rPr>
            </w:pPr>
            <w:r w:rsidRPr="00824D30">
              <w:rPr>
                <w:rFonts w:ascii="Consolas" w:hAnsi="Consolas"/>
                <w:sz w:val="10"/>
                <w:szCs w:val="10"/>
              </w:rPr>
              <w:t>-- Transaksi Maret</w:t>
            </w:r>
          </w:p>
          <w:p w14:paraId="2D7907A9" w14:textId="77777777" w:rsidR="00824D30" w:rsidRPr="00824D30" w:rsidRDefault="00824D30" w:rsidP="00824D30">
            <w:pPr>
              <w:rPr>
                <w:rFonts w:ascii="Consolas" w:hAnsi="Consolas"/>
                <w:sz w:val="10"/>
                <w:szCs w:val="10"/>
              </w:rPr>
            </w:pPr>
            <w:r w:rsidRPr="00824D30">
              <w:rPr>
                <w:rFonts w:ascii="Consolas" w:hAnsi="Consolas"/>
                <w:sz w:val="10"/>
                <w:szCs w:val="10"/>
              </w:rPr>
              <w:t>INSERT INTO transaksi (idPenghuni, noKamar, idTipeKamar, jenisTransaksi, jumlahBiaya, keterangan)</w:t>
            </w:r>
          </w:p>
          <w:p w14:paraId="1727AF78" w14:textId="77777777" w:rsidR="00824D30" w:rsidRPr="00824D30" w:rsidRDefault="00824D30" w:rsidP="00824D30">
            <w:pPr>
              <w:rPr>
                <w:rFonts w:ascii="Consolas" w:hAnsi="Consolas"/>
                <w:sz w:val="10"/>
                <w:szCs w:val="10"/>
              </w:rPr>
            </w:pPr>
            <w:r w:rsidRPr="00824D30">
              <w:rPr>
                <w:rFonts w:ascii="Consolas" w:hAnsi="Consolas"/>
                <w:sz w:val="10"/>
                <w:szCs w:val="10"/>
              </w:rPr>
              <w:t>VALUES</w:t>
            </w:r>
          </w:p>
          <w:p w14:paraId="68835699" w14:textId="77777777" w:rsidR="00824D30" w:rsidRPr="00824D30" w:rsidRDefault="00824D30" w:rsidP="00824D30">
            <w:pPr>
              <w:rPr>
                <w:rFonts w:ascii="Consolas" w:hAnsi="Consolas"/>
                <w:sz w:val="10"/>
                <w:szCs w:val="10"/>
              </w:rPr>
            </w:pPr>
            <w:r w:rsidRPr="00824D30">
              <w:rPr>
                <w:rFonts w:ascii="Consolas" w:hAnsi="Consolas"/>
                <w:sz w:val="10"/>
                <w:szCs w:val="10"/>
              </w:rPr>
              <w:t>(1, 1, 1, 'sewa kamar', 800000, 'Sewa kamar bulan Maret'),</w:t>
            </w:r>
          </w:p>
          <w:p w14:paraId="119E1AC7" w14:textId="77777777" w:rsidR="00824D30" w:rsidRPr="00824D30" w:rsidRDefault="00824D30" w:rsidP="00824D30">
            <w:pPr>
              <w:rPr>
                <w:rFonts w:ascii="Consolas" w:hAnsi="Consolas"/>
                <w:sz w:val="10"/>
                <w:szCs w:val="10"/>
              </w:rPr>
            </w:pPr>
            <w:r w:rsidRPr="00824D30">
              <w:rPr>
                <w:rFonts w:ascii="Consolas" w:hAnsi="Consolas"/>
                <w:sz w:val="10"/>
                <w:szCs w:val="10"/>
              </w:rPr>
              <w:t>(1, 1, 1, 'listrik', 200000, 'Listrik bulan Maret'),</w:t>
            </w:r>
          </w:p>
          <w:p w14:paraId="79760D0C" w14:textId="77777777" w:rsidR="00824D30" w:rsidRPr="00824D30" w:rsidRDefault="00824D30" w:rsidP="00824D30">
            <w:pPr>
              <w:rPr>
                <w:rFonts w:ascii="Consolas" w:hAnsi="Consolas"/>
                <w:sz w:val="10"/>
                <w:szCs w:val="10"/>
              </w:rPr>
            </w:pPr>
            <w:r w:rsidRPr="00824D30">
              <w:rPr>
                <w:rFonts w:ascii="Consolas" w:hAnsi="Consolas"/>
                <w:sz w:val="10"/>
                <w:szCs w:val="10"/>
              </w:rPr>
              <w:t>(1, 1, 1, 'air', 150000, 'Air bulan Maret'),</w:t>
            </w:r>
          </w:p>
          <w:p w14:paraId="40DF6D83" w14:textId="77777777" w:rsidR="00824D30" w:rsidRPr="00824D30" w:rsidRDefault="00824D30" w:rsidP="00824D30">
            <w:pPr>
              <w:rPr>
                <w:rFonts w:ascii="Consolas" w:hAnsi="Consolas"/>
                <w:sz w:val="10"/>
                <w:szCs w:val="10"/>
              </w:rPr>
            </w:pPr>
            <w:r w:rsidRPr="00824D30">
              <w:rPr>
                <w:rFonts w:ascii="Consolas" w:hAnsi="Consolas"/>
                <w:sz w:val="10"/>
                <w:szCs w:val="10"/>
              </w:rPr>
              <w:t>(2, 2, 1, 'sewa kamar', 1200000, 'Sewa kamar bulan Maret'),</w:t>
            </w:r>
          </w:p>
          <w:p w14:paraId="567900A6" w14:textId="77777777" w:rsidR="00824D30" w:rsidRPr="00824D30" w:rsidRDefault="00824D30" w:rsidP="00824D30">
            <w:pPr>
              <w:rPr>
                <w:rFonts w:ascii="Consolas" w:hAnsi="Consolas"/>
                <w:sz w:val="10"/>
                <w:szCs w:val="10"/>
              </w:rPr>
            </w:pPr>
            <w:r w:rsidRPr="00824D30">
              <w:rPr>
                <w:rFonts w:ascii="Consolas" w:hAnsi="Consolas"/>
                <w:sz w:val="10"/>
                <w:szCs w:val="10"/>
              </w:rPr>
              <w:t>(2, 2, 1, 'listrik', 250000, 'Listrik bulan Maret'),</w:t>
            </w:r>
          </w:p>
          <w:p w14:paraId="7B1AB3C6" w14:textId="77777777" w:rsidR="00824D30" w:rsidRPr="00824D30" w:rsidRDefault="00824D30" w:rsidP="00824D30">
            <w:pPr>
              <w:rPr>
                <w:rFonts w:ascii="Consolas" w:hAnsi="Consolas"/>
                <w:sz w:val="10"/>
                <w:szCs w:val="10"/>
              </w:rPr>
            </w:pPr>
            <w:r w:rsidRPr="00824D30">
              <w:rPr>
                <w:rFonts w:ascii="Consolas" w:hAnsi="Consolas"/>
                <w:sz w:val="10"/>
                <w:szCs w:val="10"/>
              </w:rPr>
              <w:t>(2, 2, 1, 'air', 180000, 'Air bulan Maret'),</w:t>
            </w:r>
          </w:p>
          <w:p w14:paraId="4A6F9A1B" w14:textId="77777777" w:rsidR="00824D30" w:rsidRPr="00824D30" w:rsidRDefault="00824D30" w:rsidP="00824D30">
            <w:pPr>
              <w:rPr>
                <w:rFonts w:ascii="Consolas" w:hAnsi="Consolas"/>
                <w:sz w:val="10"/>
                <w:szCs w:val="10"/>
              </w:rPr>
            </w:pPr>
            <w:r w:rsidRPr="00824D30">
              <w:rPr>
                <w:rFonts w:ascii="Consolas" w:hAnsi="Consolas"/>
                <w:sz w:val="10"/>
                <w:szCs w:val="10"/>
              </w:rPr>
              <w:t>(3, 3, 1, 'sewa kamar', 800000, 'Sewa kamar bulan Maret'),</w:t>
            </w:r>
          </w:p>
          <w:p w14:paraId="3677DC4B" w14:textId="77777777" w:rsidR="00824D30" w:rsidRPr="00824D30" w:rsidRDefault="00824D30" w:rsidP="00824D30">
            <w:pPr>
              <w:rPr>
                <w:rFonts w:ascii="Consolas" w:hAnsi="Consolas"/>
                <w:sz w:val="10"/>
                <w:szCs w:val="10"/>
              </w:rPr>
            </w:pPr>
            <w:r w:rsidRPr="00824D30">
              <w:rPr>
                <w:rFonts w:ascii="Consolas" w:hAnsi="Consolas"/>
                <w:sz w:val="10"/>
                <w:szCs w:val="10"/>
              </w:rPr>
              <w:t>(3, 3, 1, 'listrik', 180000, 'Listrik bulan Maret'),</w:t>
            </w:r>
          </w:p>
          <w:p w14:paraId="2F4B04F6" w14:textId="77777777" w:rsidR="00824D30" w:rsidRPr="00824D30" w:rsidRDefault="00824D30" w:rsidP="00824D30">
            <w:pPr>
              <w:rPr>
                <w:rFonts w:ascii="Consolas" w:hAnsi="Consolas"/>
                <w:sz w:val="10"/>
                <w:szCs w:val="10"/>
              </w:rPr>
            </w:pPr>
            <w:r w:rsidRPr="00824D30">
              <w:rPr>
                <w:rFonts w:ascii="Consolas" w:hAnsi="Consolas"/>
                <w:sz w:val="10"/>
                <w:szCs w:val="10"/>
              </w:rPr>
              <w:t>(3, 3, 1, 'air', 130000, 'Air bulan Maret'),</w:t>
            </w:r>
          </w:p>
          <w:p w14:paraId="6C0A116E" w14:textId="77777777" w:rsidR="00824D30" w:rsidRPr="00824D30" w:rsidRDefault="00824D30" w:rsidP="00824D30">
            <w:pPr>
              <w:rPr>
                <w:rFonts w:ascii="Consolas" w:hAnsi="Consolas"/>
                <w:sz w:val="10"/>
                <w:szCs w:val="10"/>
              </w:rPr>
            </w:pPr>
            <w:r w:rsidRPr="00824D30">
              <w:rPr>
                <w:rFonts w:ascii="Consolas" w:hAnsi="Consolas"/>
                <w:sz w:val="10"/>
                <w:szCs w:val="10"/>
              </w:rPr>
              <w:t>(4, 4, 1, 'sewa kamar', 1200000, 'Sewa kamar bulan Maret'),</w:t>
            </w:r>
          </w:p>
          <w:p w14:paraId="594B8E6A" w14:textId="77777777" w:rsidR="00824D30" w:rsidRPr="00824D30" w:rsidRDefault="00824D30" w:rsidP="00824D30">
            <w:pPr>
              <w:rPr>
                <w:rFonts w:ascii="Consolas" w:hAnsi="Consolas"/>
                <w:sz w:val="10"/>
                <w:szCs w:val="10"/>
              </w:rPr>
            </w:pPr>
            <w:r w:rsidRPr="00824D30">
              <w:rPr>
                <w:rFonts w:ascii="Consolas" w:hAnsi="Consolas"/>
                <w:sz w:val="10"/>
                <w:szCs w:val="10"/>
              </w:rPr>
              <w:t>(4, 4, 1, 'listrik', 220000, 'Listrik bulan Maret'),</w:t>
            </w:r>
          </w:p>
          <w:p w14:paraId="42A35040" w14:textId="77777777" w:rsidR="00824D30" w:rsidRPr="00824D30" w:rsidRDefault="00824D30" w:rsidP="00824D30">
            <w:pPr>
              <w:rPr>
                <w:rFonts w:ascii="Consolas" w:hAnsi="Consolas"/>
                <w:sz w:val="10"/>
                <w:szCs w:val="10"/>
              </w:rPr>
            </w:pPr>
            <w:r w:rsidRPr="00824D30">
              <w:rPr>
                <w:rFonts w:ascii="Consolas" w:hAnsi="Consolas"/>
                <w:sz w:val="10"/>
                <w:szCs w:val="10"/>
              </w:rPr>
              <w:t>(4, 4, 1, 'air', 160000, 'Air bulan Maret'),</w:t>
            </w:r>
          </w:p>
          <w:p w14:paraId="0E4A75A1" w14:textId="77777777" w:rsidR="00824D30" w:rsidRPr="00824D30" w:rsidRDefault="00824D30" w:rsidP="00824D30">
            <w:pPr>
              <w:rPr>
                <w:rFonts w:ascii="Consolas" w:hAnsi="Consolas"/>
                <w:sz w:val="10"/>
                <w:szCs w:val="10"/>
              </w:rPr>
            </w:pPr>
            <w:r w:rsidRPr="00824D30">
              <w:rPr>
                <w:rFonts w:ascii="Consolas" w:hAnsi="Consolas"/>
                <w:sz w:val="10"/>
                <w:szCs w:val="10"/>
              </w:rPr>
              <w:t>(5, 5, 2, 'sewa kamar', 800000, 'Sewa kamar bulan Maret'),</w:t>
            </w:r>
          </w:p>
          <w:p w14:paraId="598F54D0" w14:textId="77777777" w:rsidR="00824D30" w:rsidRPr="00824D30" w:rsidRDefault="00824D30" w:rsidP="00824D30">
            <w:pPr>
              <w:rPr>
                <w:rFonts w:ascii="Consolas" w:hAnsi="Consolas"/>
                <w:sz w:val="10"/>
                <w:szCs w:val="10"/>
              </w:rPr>
            </w:pPr>
            <w:r w:rsidRPr="00824D30">
              <w:rPr>
                <w:rFonts w:ascii="Consolas" w:hAnsi="Consolas"/>
                <w:sz w:val="10"/>
                <w:szCs w:val="10"/>
              </w:rPr>
              <w:t>(5, 5, 2, 'listrik', 190000, 'Listrik bulan Maret'),</w:t>
            </w:r>
          </w:p>
          <w:p w14:paraId="6AB599A9" w14:textId="77777777" w:rsidR="00824D30" w:rsidRPr="00824D30" w:rsidRDefault="00824D30" w:rsidP="00824D30">
            <w:pPr>
              <w:rPr>
                <w:rFonts w:ascii="Consolas" w:hAnsi="Consolas"/>
                <w:sz w:val="10"/>
                <w:szCs w:val="10"/>
              </w:rPr>
            </w:pPr>
            <w:r w:rsidRPr="00824D30">
              <w:rPr>
                <w:rFonts w:ascii="Consolas" w:hAnsi="Consolas"/>
                <w:sz w:val="10"/>
                <w:szCs w:val="10"/>
              </w:rPr>
              <w:t>(5, 5, 2, 'air', 140000, 'Air bulan Maret'),</w:t>
            </w:r>
          </w:p>
          <w:p w14:paraId="53D4CA06" w14:textId="77777777" w:rsidR="00824D30" w:rsidRPr="00824D30" w:rsidRDefault="00824D30" w:rsidP="00824D30">
            <w:pPr>
              <w:rPr>
                <w:rFonts w:ascii="Consolas" w:hAnsi="Consolas"/>
                <w:sz w:val="10"/>
                <w:szCs w:val="10"/>
              </w:rPr>
            </w:pPr>
            <w:r w:rsidRPr="00824D30">
              <w:rPr>
                <w:rFonts w:ascii="Consolas" w:hAnsi="Consolas"/>
                <w:sz w:val="10"/>
                <w:szCs w:val="10"/>
              </w:rPr>
              <w:t>(6, 6, 1, 'sewa kamar', 1200000, 'Sewa kamar bulan Maret'),</w:t>
            </w:r>
          </w:p>
          <w:p w14:paraId="25573C05" w14:textId="77777777" w:rsidR="00824D30" w:rsidRPr="00824D30" w:rsidRDefault="00824D30" w:rsidP="00824D30">
            <w:pPr>
              <w:rPr>
                <w:rFonts w:ascii="Consolas" w:hAnsi="Consolas"/>
                <w:sz w:val="10"/>
                <w:szCs w:val="10"/>
              </w:rPr>
            </w:pPr>
            <w:r w:rsidRPr="00824D30">
              <w:rPr>
                <w:rFonts w:ascii="Consolas" w:hAnsi="Consolas"/>
                <w:sz w:val="10"/>
                <w:szCs w:val="10"/>
              </w:rPr>
              <w:t>(6, 6, 1, 'listrik', 240000, 'Listrik bulan Maret'),</w:t>
            </w:r>
          </w:p>
          <w:p w14:paraId="1EA65E9D" w14:textId="77777777" w:rsidR="00824D30" w:rsidRPr="00824D30" w:rsidRDefault="00824D30" w:rsidP="00824D30">
            <w:pPr>
              <w:rPr>
                <w:rFonts w:ascii="Consolas" w:hAnsi="Consolas"/>
                <w:sz w:val="10"/>
                <w:szCs w:val="10"/>
              </w:rPr>
            </w:pPr>
            <w:r w:rsidRPr="00824D30">
              <w:rPr>
                <w:rFonts w:ascii="Consolas" w:hAnsi="Consolas"/>
                <w:sz w:val="10"/>
                <w:szCs w:val="10"/>
              </w:rPr>
              <w:t>(6, 6, 1, 'air', 170000, 'Air bulan Maret'),</w:t>
            </w:r>
          </w:p>
          <w:p w14:paraId="6F887BDB" w14:textId="77777777" w:rsidR="00824D30" w:rsidRPr="00824D30" w:rsidRDefault="00824D30" w:rsidP="00824D30">
            <w:pPr>
              <w:rPr>
                <w:rFonts w:ascii="Consolas" w:hAnsi="Consolas"/>
                <w:sz w:val="10"/>
                <w:szCs w:val="10"/>
              </w:rPr>
            </w:pPr>
            <w:r w:rsidRPr="00824D30">
              <w:rPr>
                <w:rFonts w:ascii="Consolas" w:hAnsi="Consolas"/>
                <w:sz w:val="10"/>
                <w:szCs w:val="10"/>
              </w:rPr>
              <w:t>(7, 7, 1, 'sewa kamar', 800000, 'Sewa kamar bulan Maret'),</w:t>
            </w:r>
          </w:p>
          <w:p w14:paraId="6204840E" w14:textId="77777777" w:rsidR="00824D30" w:rsidRPr="00824D30" w:rsidRDefault="00824D30" w:rsidP="00824D30">
            <w:pPr>
              <w:rPr>
                <w:rFonts w:ascii="Consolas" w:hAnsi="Consolas"/>
                <w:sz w:val="10"/>
                <w:szCs w:val="10"/>
              </w:rPr>
            </w:pPr>
            <w:r w:rsidRPr="00824D30">
              <w:rPr>
                <w:rFonts w:ascii="Consolas" w:hAnsi="Consolas"/>
                <w:sz w:val="10"/>
                <w:szCs w:val="10"/>
              </w:rPr>
              <w:t>(7, 7, 1, 'listrik', 170000, 'Listrik bulan Maret'),</w:t>
            </w:r>
          </w:p>
          <w:p w14:paraId="624B04E5" w14:textId="77777777" w:rsidR="00824D30" w:rsidRPr="00824D30" w:rsidRDefault="00824D30" w:rsidP="00824D30">
            <w:pPr>
              <w:rPr>
                <w:rFonts w:ascii="Consolas" w:hAnsi="Consolas"/>
                <w:sz w:val="10"/>
                <w:szCs w:val="10"/>
              </w:rPr>
            </w:pPr>
            <w:r w:rsidRPr="00824D30">
              <w:rPr>
                <w:rFonts w:ascii="Consolas" w:hAnsi="Consolas"/>
                <w:sz w:val="10"/>
                <w:szCs w:val="10"/>
              </w:rPr>
              <w:t>(7, 7, 1, 'air', 120000, 'Air bulan Maret'),</w:t>
            </w:r>
          </w:p>
          <w:p w14:paraId="7307B009" w14:textId="77777777" w:rsidR="00824D30" w:rsidRPr="00824D30" w:rsidRDefault="00824D30" w:rsidP="00824D30">
            <w:pPr>
              <w:rPr>
                <w:rFonts w:ascii="Consolas" w:hAnsi="Consolas"/>
                <w:sz w:val="10"/>
                <w:szCs w:val="10"/>
              </w:rPr>
            </w:pPr>
            <w:r w:rsidRPr="00824D30">
              <w:rPr>
                <w:rFonts w:ascii="Consolas" w:hAnsi="Consolas"/>
                <w:sz w:val="10"/>
                <w:szCs w:val="10"/>
              </w:rPr>
              <w:t>(8, 8, 1, 'sewa kamar', 1200000, 'Sewa kamar bulan Maret'),</w:t>
            </w:r>
          </w:p>
          <w:p w14:paraId="08F94A3A" w14:textId="77777777" w:rsidR="00824D30" w:rsidRPr="00824D30" w:rsidRDefault="00824D30" w:rsidP="00824D30">
            <w:pPr>
              <w:rPr>
                <w:rFonts w:ascii="Consolas" w:hAnsi="Consolas"/>
                <w:sz w:val="10"/>
                <w:szCs w:val="10"/>
              </w:rPr>
            </w:pPr>
            <w:r w:rsidRPr="00824D30">
              <w:rPr>
                <w:rFonts w:ascii="Consolas" w:hAnsi="Consolas"/>
                <w:sz w:val="10"/>
                <w:szCs w:val="10"/>
              </w:rPr>
              <w:t>(8, 8, 1, 'listrik', 210000, 'Listrik bulan Maret'),</w:t>
            </w:r>
          </w:p>
          <w:p w14:paraId="5EA13769" w14:textId="77777777" w:rsidR="00824D30" w:rsidRPr="00824D30" w:rsidRDefault="00824D30" w:rsidP="00824D30">
            <w:pPr>
              <w:rPr>
                <w:rFonts w:ascii="Consolas" w:hAnsi="Consolas"/>
                <w:sz w:val="10"/>
                <w:szCs w:val="10"/>
              </w:rPr>
            </w:pPr>
            <w:r w:rsidRPr="00824D30">
              <w:rPr>
                <w:rFonts w:ascii="Consolas" w:hAnsi="Consolas"/>
                <w:sz w:val="10"/>
                <w:szCs w:val="10"/>
              </w:rPr>
              <w:t>(8, 8, 1, 'air', 150000, 'Air bulan Maret'),</w:t>
            </w:r>
          </w:p>
          <w:p w14:paraId="69D794A7" w14:textId="77777777" w:rsidR="00824D30" w:rsidRPr="00824D30" w:rsidRDefault="00824D30" w:rsidP="00824D30">
            <w:pPr>
              <w:rPr>
                <w:rFonts w:ascii="Consolas" w:hAnsi="Consolas"/>
                <w:sz w:val="10"/>
                <w:szCs w:val="10"/>
              </w:rPr>
            </w:pPr>
            <w:r w:rsidRPr="00824D30">
              <w:rPr>
                <w:rFonts w:ascii="Consolas" w:hAnsi="Consolas"/>
                <w:sz w:val="10"/>
                <w:szCs w:val="10"/>
              </w:rPr>
              <w:t>(9, 9, 2, 'sewa kamar', 800000, 'Sewa kamar bulan Maret'),</w:t>
            </w:r>
          </w:p>
          <w:p w14:paraId="0E6EBEE3" w14:textId="77777777" w:rsidR="00824D30" w:rsidRPr="00824D30" w:rsidRDefault="00824D30" w:rsidP="00824D30">
            <w:pPr>
              <w:rPr>
                <w:rFonts w:ascii="Consolas" w:hAnsi="Consolas"/>
                <w:sz w:val="10"/>
                <w:szCs w:val="10"/>
              </w:rPr>
            </w:pPr>
            <w:r w:rsidRPr="00824D30">
              <w:rPr>
                <w:rFonts w:ascii="Consolas" w:hAnsi="Consolas"/>
                <w:sz w:val="10"/>
                <w:szCs w:val="10"/>
              </w:rPr>
              <w:t>(9, 9, 2, 'listrik', 200000, 'Listrik bulan Maret'),</w:t>
            </w:r>
          </w:p>
          <w:p w14:paraId="499DB360" w14:textId="77777777" w:rsidR="00824D30" w:rsidRPr="00824D30" w:rsidRDefault="00824D30" w:rsidP="00824D30">
            <w:pPr>
              <w:rPr>
                <w:rFonts w:ascii="Consolas" w:hAnsi="Consolas"/>
                <w:sz w:val="10"/>
                <w:szCs w:val="10"/>
              </w:rPr>
            </w:pPr>
            <w:r w:rsidRPr="00824D30">
              <w:rPr>
                <w:rFonts w:ascii="Consolas" w:hAnsi="Consolas"/>
                <w:sz w:val="10"/>
                <w:szCs w:val="10"/>
              </w:rPr>
              <w:t>(9, 9, 2, 'air', 140000, 'Air bulan Maret'),</w:t>
            </w:r>
          </w:p>
          <w:p w14:paraId="41F74A75" w14:textId="77777777" w:rsidR="00824D30" w:rsidRPr="00824D30" w:rsidRDefault="00824D30" w:rsidP="00824D30">
            <w:pPr>
              <w:rPr>
                <w:rFonts w:ascii="Consolas" w:hAnsi="Consolas"/>
                <w:sz w:val="10"/>
                <w:szCs w:val="10"/>
              </w:rPr>
            </w:pPr>
            <w:r w:rsidRPr="00824D30">
              <w:rPr>
                <w:rFonts w:ascii="Consolas" w:hAnsi="Consolas"/>
                <w:sz w:val="10"/>
                <w:szCs w:val="10"/>
              </w:rPr>
              <w:t>(10, 10, 1, 'sewa kamar', 1200000, 'Sewa kamar bulan Maret'),</w:t>
            </w:r>
          </w:p>
          <w:p w14:paraId="46F04983" w14:textId="77777777" w:rsidR="00824D30" w:rsidRPr="00824D30" w:rsidRDefault="00824D30" w:rsidP="00824D30">
            <w:pPr>
              <w:rPr>
                <w:rFonts w:ascii="Consolas" w:hAnsi="Consolas"/>
                <w:sz w:val="10"/>
                <w:szCs w:val="10"/>
              </w:rPr>
            </w:pPr>
            <w:r w:rsidRPr="00824D30">
              <w:rPr>
                <w:rFonts w:ascii="Consolas" w:hAnsi="Consolas"/>
                <w:sz w:val="10"/>
                <w:szCs w:val="10"/>
              </w:rPr>
              <w:t>(10, 10, 1, 'listrik', 250000, 'Listrik bulan Maret'),</w:t>
            </w:r>
          </w:p>
          <w:p w14:paraId="0B410CB8" w14:textId="77777777" w:rsidR="00824D30" w:rsidRPr="00824D30" w:rsidRDefault="00824D30" w:rsidP="00824D30">
            <w:pPr>
              <w:rPr>
                <w:rFonts w:ascii="Consolas" w:hAnsi="Consolas"/>
                <w:sz w:val="10"/>
                <w:szCs w:val="10"/>
              </w:rPr>
            </w:pPr>
            <w:r w:rsidRPr="00824D30">
              <w:rPr>
                <w:rFonts w:ascii="Consolas" w:hAnsi="Consolas"/>
                <w:sz w:val="10"/>
                <w:szCs w:val="10"/>
              </w:rPr>
              <w:t>(10, 10, 1, 'air', 180000, 'Air bulan Maret'),</w:t>
            </w:r>
          </w:p>
          <w:p w14:paraId="5991B86C" w14:textId="77777777" w:rsidR="00824D30" w:rsidRPr="00824D30" w:rsidRDefault="00824D30" w:rsidP="00824D30">
            <w:pPr>
              <w:rPr>
                <w:rFonts w:ascii="Consolas" w:hAnsi="Consolas"/>
                <w:sz w:val="10"/>
                <w:szCs w:val="10"/>
              </w:rPr>
            </w:pPr>
            <w:r w:rsidRPr="00824D30">
              <w:rPr>
                <w:rFonts w:ascii="Consolas" w:hAnsi="Consolas"/>
                <w:sz w:val="10"/>
                <w:szCs w:val="10"/>
              </w:rPr>
              <w:t>(11, 11, 2, 'sewa kamar', 800000, 'Sewa kamar bulan Maret'),</w:t>
            </w:r>
          </w:p>
          <w:p w14:paraId="465CEF4F" w14:textId="77777777" w:rsidR="00824D30" w:rsidRPr="00824D30" w:rsidRDefault="00824D30" w:rsidP="00824D30">
            <w:pPr>
              <w:rPr>
                <w:rFonts w:ascii="Consolas" w:hAnsi="Consolas"/>
                <w:sz w:val="10"/>
                <w:szCs w:val="10"/>
              </w:rPr>
            </w:pPr>
            <w:r w:rsidRPr="00824D30">
              <w:rPr>
                <w:rFonts w:ascii="Consolas" w:hAnsi="Consolas"/>
                <w:sz w:val="10"/>
                <w:szCs w:val="10"/>
              </w:rPr>
              <w:t>(11, 11, 2, 'listrik', 180000, 'Listrik bulan Maret'),</w:t>
            </w:r>
          </w:p>
          <w:p w14:paraId="76558F00" w14:textId="77777777" w:rsidR="00824D30" w:rsidRPr="00824D30" w:rsidRDefault="00824D30" w:rsidP="00824D30">
            <w:pPr>
              <w:rPr>
                <w:rFonts w:ascii="Consolas" w:hAnsi="Consolas"/>
                <w:sz w:val="10"/>
                <w:szCs w:val="10"/>
              </w:rPr>
            </w:pPr>
            <w:r w:rsidRPr="00824D30">
              <w:rPr>
                <w:rFonts w:ascii="Consolas" w:hAnsi="Consolas"/>
                <w:sz w:val="10"/>
                <w:szCs w:val="10"/>
              </w:rPr>
              <w:t>(11, 11, 2, 'air', 130000, 'Air bulan Maret'),</w:t>
            </w:r>
          </w:p>
          <w:p w14:paraId="4B5BE304" w14:textId="77777777" w:rsidR="00824D30" w:rsidRPr="00824D30" w:rsidRDefault="00824D30" w:rsidP="00824D30">
            <w:pPr>
              <w:rPr>
                <w:rFonts w:ascii="Consolas" w:hAnsi="Consolas"/>
                <w:sz w:val="10"/>
                <w:szCs w:val="10"/>
              </w:rPr>
            </w:pPr>
            <w:r w:rsidRPr="00824D30">
              <w:rPr>
                <w:rFonts w:ascii="Consolas" w:hAnsi="Consolas"/>
                <w:sz w:val="10"/>
                <w:szCs w:val="10"/>
              </w:rPr>
              <w:t>(12, 12, 2, 'sewa kamar', 1200000, 'Sewa kamar bulan Maret'),</w:t>
            </w:r>
          </w:p>
          <w:p w14:paraId="1F20FF93" w14:textId="77777777" w:rsidR="00824D30" w:rsidRPr="00824D30" w:rsidRDefault="00824D30" w:rsidP="00824D30">
            <w:pPr>
              <w:rPr>
                <w:rFonts w:ascii="Consolas" w:hAnsi="Consolas"/>
                <w:sz w:val="10"/>
                <w:szCs w:val="10"/>
              </w:rPr>
            </w:pPr>
            <w:r w:rsidRPr="00824D30">
              <w:rPr>
                <w:rFonts w:ascii="Consolas" w:hAnsi="Consolas"/>
                <w:sz w:val="10"/>
                <w:szCs w:val="10"/>
              </w:rPr>
              <w:t>(12, 12, 2, 'listrik', 220000, 'Listrik bulan Maret'),</w:t>
            </w:r>
          </w:p>
          <w:p w14:paraId="4FF96C30" w14:textId="77777777" w:rsidR="00824D30" w:rsidRPr="00824D30" w:rsidRDefault="00824D30" w:rsidP="00824D30">
            <w:pPr>
              <w:rPr>
                <w:rFonts w:ascii="Consolas" w:hAnsi="Consolas"/>
                <w:sz w:val="10"/>
                <w:szCs w:val="10"/>
              </w:rPr>
            </w:pPr>
            <w:r w:rsidRPr="00824D30">
              <w:rPr>
                <w:rFonts w:ascii="Consolas" w:hAnsi="Consolas"/>
                <w:sz w:val="10"/>
                <w:szCs w:val="10"/>
              </w:rPr>
              <w:t>(12, 12, 2, 'air', 160000, 'Air bulan Maret'),</w:t>
            </w:r>
          </w:p>
          <w:p w14:paraId="2EB859B6" w14:textId="77777777" w:rsidR="00824D30" w:rsidRPr="00824D30" w:rsidRDefault="00824D30" w:rsidP="00824D30">
            <w:pPr>
              <w:rPr>
                <w:rFonts w:ascii="Consolas" w:hAnsi="Consolas"/>
                <w:sz w:val="10"/>
                <w:szCs w:val="10"/>
              </w:rPr>
            </w:pPr>
            <w:r w:rsidRPr="00824D30">
              <w:rPr>
                <w:rFonts w:ascii="Consolas" w:hAnsi="Consolas"/>
                <w:sz w:val="10"/>
                <w:szCs w:val="10"/>
              </w:rPr>
              <w:t>(1, 1, 1, 'denda', 50000, 'Keterlambatan pembayaran sewa kamar bulan Maret'),</w:t>
            </w:r>
          </w:p>
          <w:p w14:paraId="715660A6" w14:textId="77777777" w:rsidR="00824D30" w:rsidRPr="00824D30" w:rsidRDefault="00824D30" w:rsidP="00824D30">
            <w:pPr>
              <w:rPr>
                <w:rFonts w:ascii="Consolas" w:hAnsi="Consolas"/>
                <w:sz w:val="10"/>
                <w:szCs w:val="10"/>
              </w:rPr>
            </w:pPr>
            <w:r w:rsidRPr="00824D30">
              <w:rPr>
                <w:rFonts w:ascii="Consolas" w:hAnsi="Consolas"/>
                <w:sz w:val="10"/>
                <w:szCs w:val="10"/>
              </w:rPr>
              <w:t>(4, 4, 1, 'denda', 60000, 'Keterlambatan pembayaran sewa kamar bulan Maret');</w:t>
            </w:r>
          </w:p>
          <w:p w14:paraId="19C6AFBA" w14:textId="77777777" w:rsidR="00824D30" w:rsidRPr="00824D30" w:rsidRDefault="00824D30" w:rsidP="00824D30">
            <w:pPr>
              <w:rPr>
                <w:rFonts w:ascii="Consolas" w:hAnsi="Consolas"/>
                <w:sz w:val="10"/>
                <w:szCs w:val="10"/>
              </w:rPr>
            </w:pPr>
          </w:p>
          <w:p w14:paraId="765029F0" w14:textId="77777777" w:rsidR="00824D30" w:rsidRPr="00824D30" w:rsidRDefault="00824D30" w:rsidP="00824D30">
            <w:pPr>
              <w:rPr>
                <w:rFonts w:ascii="Consolas" w:hAnsi="Consolas"/>
                <w:sz w:val="10"/>
                <w:szCs w:val="10"/>
              </w:rPr>
            </w:pPr>
          </w:p>
          <w:p w14:paraId="7C65E54E" w14:textId="77777777" w:rsidR="00824D30" w:rsidRPr="00824D30" w:rsidRDefault="00824D30" w:rsidP="00824D30">
            <w:pPr>
              <w:rPr>
                <w:rFonts w:ascii="Consolas" w:hAnsi="Consolas"/>
                <w:sz w:val="10"/>
                <w:szCs w:val="10"/>
              </w:rPr>
            </w:pPr>
            <w:r w:rsidRPr="00824D30">
              <w:rPr>
                <w:rFonts w:ascii="Consolas" w:hAnsi="Consolas"/>
                <w:sz w:val="10"/>
                <w:szCs w:val="10"/>
              </w:rPr>
              <w:t>--membayar Januari</w:t>
            </w:r>
          </w:p>
          <w:p w14:paraId="6C1ACAC2" w14:textId="77777777" w:rsidR="00824D30" w:rsidRPr="00824D30" w:rsidRDefault="00824D30" w:rsidP="00824D30">
            <w:pPr>
              <w:rPr>
                <w:rFonts w:ascii="Consolas" w:hAnsi="Consolas"/>
                <w:sz w:val="10"/>
                <w:szCs w:val="10"/>
              </w:rPr>
            </w:pPr>
            <w:r w:rsidRPr="00824D30">
              <w:rPr>
                <w:rFonts w:ascii="Consolas" w:hAnsi="Consolas"/>
                <w:sz w:val="10"/>
                <w:szCs w:val="10"/>
              </w:rPr>
              <w:t>INSERT INTO membayar (idPenghuni, noKamar, idTipeKamar, idTransaksi, tglTransaksi, metodePembayaran)</w:t>
            </w:r>
          </w:p>
          <w:p w14:paraId="5AE16431" w14:textId="77777777" w:rsidR="00824D30" w:rsidRPr="00824D30" w:rsidRDefault="00824D30" w:rsidP="00824D30">
            <w:pPr>
              <w:rPr>
                <w:rFonts w:ascii="Consolas" w:hAnsi="Consolas"/>
                <w:sz w:val="10"/>
                <w:szCs w:val="10"/>
              </w:rPr>
            </w:pPr>
            <w:r w:rsidRPr="00824D30">
              <w:rPr>
                <w:rFonts w:ascii="Consolas" w:hAnsi="Consolas"/>
                <w:sz w:val="10"/>
                <w:szCs w:val="10"/>
              </w:rPr>
              <w:t>VALUES</w:t>
            </w:r>
          </w:p>
          <w:p w14:paraId="13CDA56A"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 1, 1, 1, '2023-01-01', 'tunai'),</w:t>
            </w:r>
          </w:p>
          <w:p w14:paraId="534F7F6A"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 1, 1, 2, '2023-01-05', 'non-tunai'),</w:t>
            </w:r>
          </w:p>
          <w:p w14:paraId="2BD7F048"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 1, 1, 3, '2023-01-10', 'non-tunai'),</w:t>
            </w:r>
          </w:p>
          <w:p w14:paraId="1629CDC7"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2, 2, 1, 4, '2023-01-01', 'tunai'),</w:t>
            </w:r>
          </w:p>
          <w:p w14:paraId="5CC81A0B"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2, 2, 1, 5, '2023-01-07', 'tunai'),</w:t>
            </w:r>
          </w:p>
          <w:p w14:paraId="039BEE2B"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2, 2, 1, 6, '2023-01-12', 'non-tunai'),</w:t>
            </w:r>
          </w:p>
          <w:p w14:paraId="100C96C1"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3, 3, 1, 7, '2023-01-01', 'non-tunai'),</w:t>
            </w:r>
          </w:p>
          <w:p w14:paraId="4E002741"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3, 3, 1, 8, '2023-01-06', 'tunai'),</w:t>
            </w:r>
          </w:p>
          <w:p w14:paraId="76EECAD7"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3, 3, 1, 9, '2023-01-11', 'non-tunai'),</w:t>
            </w:r>
          </w:p>
          <w:p w14:paraId="41E89F54"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4, 4, 2, 10, '2023-01-01', 'tunai'),</w:t>
            </w:r>
          </w:p>
          <w:p w14:paraId="143531DC"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4, 4, 2, 11, '2023-01-08', 'non-tunai'),</w:t>
            </w:r>
          </w:p>
          <w:p w14:paraId="57C67E51"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4, 4, 2, 12, '2023-01-13', 'tunai'),</w:t>
            </w:r>
          </w:p>
          <w:p w14:paraId="74E8C882"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5, 5, 1, 13, '2023-01-01', 'non-tunai'),</w:t>
            </w:r>
          </w:p>
          <w:p w14:paraId="21611053"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5, 5, 1, 14, '2023-01-09', 'tunai'),</w:t>
            </w:r>
          </w:p>
          <w:p w14:paraId="23BC059D"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5, 5, 1, 15, '2023-01-14', 'tunai'),</w:t>
            </w:r>
          </w:p>
          <w:p w14:paraId="7F301A1E"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6, 6, 2, 16, '2023-01-01', 'non-tunai'),</w:t>
            </w:r>
          </w:p>
          <w:p w14:paraId="7366F90A"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6, 6, 2, 17, '2023-01-10', 'non-tunai'),</w:t>
            </w:r>
          </w:p>
          <w:p w14:paraId="506CF67C"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6, 6, 2, 18, '2023-01-15', 'tunai'),</w:t>
            </w:r>
          </w:p>
          <w:p w14:paraId="7F38C4A4"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7, 7, 1, 19, '2023-01-01', 'non-tunai'),</w:t>
            </w:r>
          </w:p>
          <w:p w14:paraId="3FDCC05D"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7, 7, 1, 20, '2023-01-11', 'tunai'),</w:t>
            </w:r>
          </w:p>
          <w:p w14:paraId="12CC8222"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7, 7, 1, 21, '2023-01-16', 'tunai'),</w:t>
            </w:r>
          </w:p>
          <w:p w14:paraId="4AA91DBB"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8, 8, 1, 22, '2023-01-01', 'non-tunai'),</w:t>
            </w:r>
          </w:p>
          <w:p w14:paraId="54E65E6E"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8, 8, 1, 23, '2023-01-12', 'non-tunai'),</w:t>
            </w:r>
          </w:p>
          <w:p w14:paraId="24C19773"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8, 8, 1, 24, '2023-01-17', 'tunai'),</w:t>
            </w:r>
          </w:p>
          <w:p w14:paraId="31DBE96D"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9, 9, 2, 25, '2023-01-01', 'non-tunai'),</w:t>
            </w:r>
          </w:p>
          <w:p w14:paraId="5C96BB7C"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9, 9, 2, 26, '2023-01-13', 'non-tunai'),</w:t>
            </w:r>
          </w:p>
          <w:p w14:paraId="1DA3696D"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9, 9, 2, 27, '2023-01-18', 'tunai'),</w:t>
            </w:r>
          </w:p>
          <w:p w14:paraId="21104B39"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0, 10, 1, 28, '2023-01-01', 'tunai'),</w:t>
            </w:r>
          </w:p>
          <w:p w14:paraId="09228E45"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0, 10, 1, 29, '2023-01-14', 'non-tunai'),</w:t>
            </w:r>
          </w:p>
          <w:p w14:paraId="0DB8A843"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0, 10, 1, 30, '2023-01-19', 'tunai'),</w:t>
            </w:r>
          </w:p>
          <w:p w14:paraId="001BD8DA"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1, 11, 2, 31, '2023-01-01', 'non-tunai'),</w:t>
            </w:r>
          </w:p>
          <w:p w14:paraId="475AD3C0"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1, 11, 2, 32, '2023-01-15', 'tunai'),</w:t>
            </w:r>
          </w:p>
          <w:p w14:paraId="027A3B35"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1, 11, 2, 33, '2023-01-20', 'non-tunai'),</w:t>
            </w:r>
          </w:p>
          <w:p w14:paraId="263E0293"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2, 12, 2, 34, '2023-01-01', 'tunai'),</w:t>
            </w:r>
          </w:p>
          <w:p w14:paraId="33F57C39"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2, 12, 2, 35, '2023-01-16', 'non-tunai'),</w:t>
            </w:r>
          </w:p>
          <w:p w14:paraId="6BAB77BD" w14:textId="77777777" w:rsidR="00824D30" w:rsidRPr="00824D30" w:rsidRDefault="00824D30" w:rsidP="00824D30">
            <w:pPr>
              <w:rPr>
                <w:rFonts w:ascii="Consolas" w:hAnsi="Consolas"/>
                <w:sz w:val="10"/>
                <w:szCs w:val="10"/>
              </w:rPr>
            </w:pPr>
            <w:r w:rsidRPr="00824D30">
              <w:rPr>
                <w:rFonts w:ascii="Consolas" w:hAnsi="Consolas"/>
                <w:sz w:val="10"/>
                <w:szCs w:val="10"/>
              </w:rPr>
              <w:lastRenderedPageBreak/>
              <w:t xml:space="preserve">  (12, 12, 2, 36, '2023-01-21', 'tunai');</w:t>
            </w:r>
          </w:p>
          <w:p w14:paraId="2C1D701E" w14:textId="77777777" w:rsidR="00824D30" w:rsidRPr="00824D30" w:rsidRDefault="00824D30" w:rsidP="00824D30">
            <w:pPr>
              <w:rPr>
                <w:rFonts w:ascii="Consolas" w:hAnsi="Consolas"/>
                <w:sz w:val="10"/>
                <w:szCs w:val="10"/>
              </w:rPr>
            </w:pPr>
          </w:p>
          <w:p w14:paraId="0062FC74" w14:textId="77777777" w:rsidR="00824D30" w:rsidRPr="00824D30" w:rsidRDefault="00824D30" w:rsidP="00824D30">
            <w:pPr>
              <w:rPr>
                <w:rFonts w:ascii="Consolas" w:hAnsi="Consolas"/>
                <w:sz w:val="10"/>
                <w:szCs w:val="10"/>
              </w:rPr>
            </w:pPr>
            <w:r w:rsidRPr="00824D30">
              <w:rPr>
                <w:rFonts w:ascii="Consolas" w:hAnsi="Consolas"/>
                <w:sz w:val="10"/>
                <w:szCs w:val="10"/>
              </w:rPr>
              <w:t>-- membayar Februari</w:t>
            </w:r>
          </w:p>
          <w:p w14:paraId="707BA18A" w14:textId="77777777" w:rsidR="00824D30" w:rsidRPr="00824D30" w:rsidRDefault="00824D30" w:rsidP="00824D30">
            <w:pPr>
              <w:rPr>
                <w:rFonts w:ascii="Consolas" w:hAnsi="Consolas"/>
                <w:sz w:val="10"/>
                <w:szCs w:val="10"/>
              </w:rPr>
            </w:pPr>
            <w:r w:rsidRPr="00824D30">
              <w:rPr>
                <w:rFonts w:ascii="Consolas" w:hAnsi="Consolas"/>
                <w:sz w:val="10"/>
                <w:szCs w:val="10"/>
              </w:rPr>
              <w:t>INSERT INTO membayar (idPenghuni, noKamar, idTipeKamar, idTransaksi, tglTransaksi, metodePembayaran)</w:t>
            </w:r>
          </w:p>
          <w:p w14:paraId="51F11C33" w14:textId="77777777" w:rsidR="00824D30" w:rsidRPr="00824D30" w:rsidRDefault="00824D30" w:rsidP="00824D30">
            <w:pPr>
              <w:rPr>
                <w:rFonts w:ascii="Consolas" w:hAnsi="Consolas"/>
                <w:sz w:val="10"/>
                <w:szCs w:val="10"/>
              </w:rPr>
            </w:pPr>
            <w:r w:rsidRPr="00824D30">
              <w:rPr>
                <w:rFonts w:ascii="Consolas" w:hAnsi="Consolas"/>
                <w:sz w:val="10"/>
                <w:szCs w:val="10"/>
              </w:rPr>
              <w:t>VALUES</w:t>
            </w:r>
          </w:p>
          <w:p w14:paraId="29D3BC80"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 1, 1, 37, '2023-02-01', 'tunai'),</w:t>
            </w:r>
          </w:p>
          <w:p w14:paraId="3AF34A86"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 1, 1, 38, '2023-02-05', 'non-tunai'),</w:t>
            </w:r>
          </w:p>
          <w:p w14:paraId="227ED039"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 1, 1, 39, '2023-02-10', 'non-tunai'),</w:t>
            </w:r>
          </w:p>
          <w:p w14:paraId="7606D081"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2, 2, 1, 40, '2023-02-01', 'tunai'),</w:t>
            </w:r>
          </w:p>
          <w:p w14:paraId="7E79CEBC"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2, 2, 1, 41, '2023-02-07', 'tunai'),</w:t>
            </w:r>
          </w:p>
          <w:p w14:paraId="21FCF577"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2, 2, 1, 42, '2023-02-12', 'non-tunai'),</w:t>
            </w:r>
          </w:p>
          <w:p w14:paraId="006190C1"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3, 3, 1, 43, '2023-02-01', 'non-tunai'),</w:t>
            </w:r>
          </w:p>
          <w:p w14:paraId="39FAEA45"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3, 3, 1, 44, '2023-02-06', 'tunai'),</w:t>
            </w:r>
          </w:p>
          <w:p w14:paraId="69FA2EB5"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3, 3, 1, 45, '2023-02-11', 'non-tunai'),</w:t>
            </w:r>
          </w:p>
          <w:p w14:paraId="3DDED595"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4, 4, 2, 46, '2023-02-01', 'tunai'),</w:t>
            </w:r>
          </w:p>
          <w:p w14:paraId="28B48A53"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4, 4, 2, 47, '2023-02-08', 'non-tunai'),</w:t>
            </w:r>
          </w:p>
          <w:p w14:paraId="312B59C9"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4, 4, 2, 48, '2023-02-13', 'tunai'),</w:t>
            </w:r>
          </w:p>
          <w:p w14:paraId="6720405F"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5, 5, 1, 49, '2023-02-01', 'non-tunai'),</w:t>
            </w:r>
          </w:p>
          <w:p w14:paraId="5B5259DF"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5, 5, 1, 50, '2023-02-09', 'tunai'),</w:t>
            </w:r>
          </w:p>
          <w:p w14:paraId="014EA64B"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5, 5, 1, 51, '2023-02-14', 'tunai'),</w:t>
            </w:r>
          </w:p>
          <w:p w14:paraId="414E3C66"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6, 6, 2, 52, '2023-02-01', 'non-tunai'),</w:t>
            </w:r>
          </w:p>
          <w:p w14:paraId="716FF4E3"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6, 6, 2, 53, '2023-02-10', 'non-tunai'),</w:t>
            </w:r>
          </w:p>
          <w:p w14:paraId="6F1299FB"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6, 6, 2, 54, '2023-02-15', 'tunai'),</w:t>
            </w:r>
          </w:p>
          <w:p w14:paraId="37AA1337"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7, 7, 1, 55, '2023-02-01', 'non-tunai'),</w:t>
            </w:r>
          </w:p>
          <w:p w14:paraId="12B00784"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7, 7, 1, 56, '2023-02-11', 'tunai'),</w:t>
            </w:r>
          </w:p>
          <w:p w14:paraId="061D00F7"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7, 7, 1, 57, '2023-02-16', 'tunai'),</w:t>
            </w:r>
          </w:p>
          <w:p w14:paraId="21BAA513"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8, 8, 1, 58, '2023-02-01', 'non-tunai'),</w:t>
            </w:r>
          </w:p>
          <w:p w14:paraId="105B9D3A"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8, 8, 1, 59, '2023-02-12', 'non-tunai'),</w:t>
            </w:r>
          </w:p>
          <w:p w14:paraId="25AB6CF3"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8, 8, 1, 60, '2023-02-17', 'tunai'),</w:t>
            </w:r>
          </w:p>
          <w:p w14:paraId="3C7F6691"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9, 9, 2, 61, '2023-02-01', 'non-tunai'),</w:t>
            </w:r>
          </w:p>
          <w:p w14:paraId="7E8E9CAB"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9, 9, 2, 62, '2023-02-13', 'non-tunai'),</w:t>
            </w:r>
          </w:p>
          <w:p w14:paraId="401D3DB6"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9, 9, 2, 63, '2023-02-18', 'tunai'),</w:t>
            </w:r>
          </w:p>
          <w:p w14:paraId="3CD5570B"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0, 10, 1, 64, '2023-02-01', 'tunai'),</w:t>
            </w:r>
          </w:p>
          <w:p w14:paraId="5F79185C"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0, 10, 1, 65, '2023-02-14', 'non-tunai'),</w:t>
            </w:r>
          </w:p>
          <w:p w14:paraId="43A879AF"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0, 10, 1, 66, '2023-02-19', 'tunai'),</w:t>
            </w:r>
          </w:p>
          <w:p w14:paraId="3150F682"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1, 11, 2, 67, '2023-02-01', 'non-tunai'),</w:t>
            </w:r>
          </w:p>
          <w:p w14:paraId="0A0D9B18"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1, 11, 2, 68, '2023-02-15', 'tunai'),</w:t>
            </w:r>
          </w:p>
          <w:p w14:paraId="47038E3B"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1, 11, 2, 69, '2023-02-20', 'non-tunai'),</w:t>
            </w:r>
          </w:p>
          <w:p w14:paraId="6E745535"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2, 12, 2, 70, '2023-02-01', 'tunai'),</w:t>
            </w:r>
          </w:p>
          <w:p w14:paraId="7FF5C20B"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2, 12, 2, 71, '2023-02-16', 'non-tunai'),</w:t>
            </w:r>
          </w:p>
          <w:p w14:paraId="12222080"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2, 12, 2, 72, '2023-02-21', 'tunai');</w:t>
            </w:r>
          </w:p>
          <w:p w14:paraId="424595C2"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w:t>
            </w:r>
          </w:p>
          <w:p w14:paraId="028F035B" w14:textId="77777777" w:rsidR="00824D30" w:rsidRPr="00824D30" w:rsidRDefault="00824D30" w:rsidP="00824D30">
            <w:pPr>
              <w:rPr>
                <w:rFonts w:ascii="Consolas" w:hAnsi="Consolas"/>
                <w:sz w:val="10"/>
                <w:szCs w:val="10"/>
              </w:rPr>
            </w:pPr>
            <w:r w:rsidRPr="00824D30">
              <w:rPr>
                <w:rFonts w:ascii="Consolas" w:hAnsi="Consolas"/>
                <w:sz w:val="10"/>
                <w:szCs w:val="10"/>
              </w:rPr>
              <w:t>-- membayar Maret</w:t>
            </w:r>
          </w:p>
          <w:p w14:paraId="43805F4C" w14:textId="77777777" w:rsidR="00824D30" w:rsidRPr="00824D30" w:rsidRDefault="00824D30" w:rsidP="00824D30">
            <w:pPr>
              <w:rPr>
                <w:rFonts w:ascii="Consolas" w:hAnsi="Consolas"/>
                <w:sz w:val="10"/>
                <w:szCs w:val="10"/>
              </w:rPr>
            </w:pPr>
            <w:r w:rsidRPr="00824D30">
              <w:rPr>
                <w:rFonts w:ascii="Consolas" w:hAnsi="Consolas"/>
                <w:sz w:val="10"/>
                <w:szCs w:val="10"/>
              </w:rPr>
              <w:t>INSERT INTO membayar (idPenghuni, noKamar, idTipeKamar, idTransaksi, tglTransaksi, metodePembayaran)</w:t>
            </w:r>
          </w:p>
          <w:p w14:paraId="2ED4CB04" w14:textId="77777777" w:rsidR="00824D30" w:rsidRPr="00824D30" w:rsidRDefault="00824D30" w:rsidP="00824D30">
            <w:pPr>
              <w:rPr>
                <w:rFonts w:ascii="Consolas" w:hAnsi="Consolas"/>
                <w:sz w:val="10"/>
                <w:szCs w:val="10"/>
              </w:rPr>
            </w:pPr>
            <w:r w:rsidRPr="00824D30">
              <w:rPr>
                <w:rFonts w:ascii="Consolas" w:hAnsi="Consolas"/>
                <w:sz w:val="10"/>
                <w:szCs w:val="10"/>
              </w:rPr>
              <w:t>VALUES</w:t>
            </w:r>
          </w:p>
          <w:p w14:paraId="347D3238"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 1, 1, 73, '2023-03-01', 'tunai'),</w:t>
            </w:r>
          </w:p>
          <w:p w14:paraId="41FC590C"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 1, 1, 74, '2023-03-05', 'non-tunai'),</w:t>
            </w:r>
          </w:p>
          <w:p w14:paraId="08F0FEE0"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 1, 1, 75, '2023-03-10', 'non-tunai'),</w:t>
            </w:r>
          </w:p>
          <w:p w14:paraId="206E7EDD"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2, 2, 1, 76, '2023-03-01', 'tunai'),</w:t>
            </w:r>
          </w:p>
          <w:p w14:paraId="4A05B38F"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2, 2, 1, 77, '2023-03-07', 'tunai'),</w:t>
            </w:r>
          </w:p>
          <w:p w14:paraId="57C65588"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2, 2, 1, 78, '2023-03-12', 'non-tunai'),</w:t>
            </w:r>
          </w:p>
          <w:p w14:paraId="6ECC216A"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3, 3, 1, 79, '2023-03-01', 'non-tunai'),</w:t>
            </w:r>
          </w:p>
          <w:p w14:paraId="282AC5A3"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3, 3, 1, 80, '2023-03-06', 'tunai'),</w:t>
            </w:r>
          </w:p>
          <w:p w14:paraId="0BECC7DF"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3, 3, 1, 81, '2023-03-11', 'non-tunai'),</w:t>
            </w:r>
          </w:p>
          <w:p w14:paraId="15BC7EB2"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4, 4, 2, 82, '2023-03-01', 'tunai'),</w:t>
            </w:r>
          </w:p>
          <w:p w14:paraId="7B552D7B"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4, 4, 2, 83, '2023-03-08', 'non-tunai'),</w:t>
            </w:r>
          </w:p>
          <w:p w14:paraId="0DBEB814"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4, 4, 2, 84, '2023-03-13', 'tunai'),</w:t>
            </w:r>
          </w:p>
          <w:p w14:paraId="68A89C6C"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5, 5, 1, 85, '2023-03-01', 'non-tunai'),</w:t>
            </w:r>
          </w:p>
          <w:p w14:paraId="2785CE2D"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5, 5, 1, 86, '2023-03-09', 'tunai'),</w:t>
            </w:r>
          </w:p>
          <w:p w14:paraId="53436040"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5, 5, 1, 87, '2023-03-14', 'tunai'),</w:t>
            </w:r>
          </w:p>
          <w:p w14:paraId="5AD0512A"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6, 6, 2, 88, '2023-03-01', 'non-tunai'),</w:t>
            </w:r>
          </w:p>
          <w:p w14:paraId="04C690E7"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6, 6, 2, 89, '2023-03-10', 'non-tunai'),</w:t>
            </w:r>
          </w:p>
          <w:p w14:paraId="50B19CD3"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6, 6, 2, 90, '2023-03-15', 'tunai'),</w:t>
            </w:r>
          </w:p>
          <w:p w14:paraId="48DA1940"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7, 7, 1, 91, '2023-03-01', 'non-tunai'),</w:t>
            </w:r>
          </w:p>
          <w:p w14:paraId="72079AD7"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7, 7, 1, 92, '2023-03-11', 'tunai'),</w:t>
            </w:r>
          </w:p>
          <w:p w14:paraId="28CC2E35"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7, 7, 1, 93, '2023-03-16', 'tunai'),</w:t>
            </w:r>
          </w:p>
          <w:p w14:paraId="3C1563B9"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8, 8, 1, 94, '2023-03-01', 'non-tunai'),</w:t>
            </w:r>
          </w:p>
          <w:p w14:paraId="1B9F7A17"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8, 8, 1, 95, '2023-03-12', 'non-tunai'),</w:t>
            </w:r>
          </w:p>
          <w:p w14:paraId="501B7B94"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8, 8, 1, 96, '2023-03-17', 'tunai'),</w:t>
            </w:r>
          </w:p>
          <w:p w14:paraId="4960B196"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9, 9, 2, 97, '2023-03-01', 'non-tunai'),</w:t>
            </w:r>
          </w:p>
          <w:p w14:paraId="1D8992A6"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9, 9, 2, 98, '2023-03-13', 'non-tunai'),</w:t>
            </w:r>
          </w:p>
          <w:p w14:paraId="41CBA4E6"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9, 9, 2, 99, '2023-03-18', 'tunai'),</w:t>
            </w:r>
          </w:p>
          <w:p w14:paraId="3C81E70B"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0, 10, 1, 100, '2023-03-01', 'tunai'),</w:t>
            </w:r>
          </w:p>
          <w:p w14:paraId="5E896284"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0, 10, 1, 101, '2023-03-14', 'non-tunai'),</w:t>
            </w:r>
          </w:p>
          <w:p w14:paraId="579553C5"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0, 10, 1, 102, '2023-03-19', 'tunai'),</w:t>
            </w:r>
          </w:p>
          <w:p w14:paraId="16BB8309"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1, 11, 2, 103, '2023-03-01', 'non-tunai'),</w:t>
            </w:r>
          </w:p>
          <w:p w14:paraId="329EBB46"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1, 11, 2, 104, '2023-03-15', 'tunai'),</w:t>
            </w:r>
          </w:p>
          <w:p w14:paraId="0E833F74"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1, 11, 2, 105, '2023-03-20', 'non-tunai'),</w:t>
            </w:r>
          </w:p>
          <w:p w14:paraId="5C260281"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2, 12, 2, 106, '2023-03-01', 'tunai'),</w:t>
            </w:r>
          </w:p>
          <w:p w14:paraId="393B0600"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2, 12, 2, 107, '2023-03-16', 'non-tunai'),</w:t>
            </w:r>
          </w:p>
          <w:p w14:paraId="2862007F"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2, 12, 2, 108, '2023-03-21', 'tunai'),</w:t>
            </w:r>
          </w:p>
          <w:p w14:paraId="52B9E173" w14:textId="77777777" w:rsidR="00824D30" w:rsidRPr="00824D30" w:rsidRDefault="00824D30" w:rsidP="00824D30">
            <w:pPr>
              <w:rPr>
                <w:rFonts w:ascii="Consolas" w:hAnsi="Consolas"/>
                <w:sz w:val="10"/>
                <w:szCs w:val="10"/>
              </w:rPr>
            </w:pPr>
            <w:r w:rsidRPr="00824D30">
              <w:rPr>
                <w:rFonts w:ascii="Consolas" w:hAnsi="Consolas"/>
                <w:sz w:val="10"/>
                <w:szCs w:val="10"/>
              </w:rPr>
              <w:t xml:space="preserve">  (1, 1, 1, 109, '2023-03-25', 'tunai'),</w:t>
            </w:r>
          </w:p>
          <w:p w14:paraId="51A74818" w14:textId="400AE666" w:rsidR="00824D30" w:rsidRPr="00824D30" w:rsidRDefault="00824D30" w:rsidP="00824D30">
            <w:pPr>
              <w:rPr>
                <w:rFonts w:ascii="Consolas" w:hAnsi="Consolas" w:cs="Times New Roman"/>
                <w:sz w:val="10"/>
                <w:szCs w:val="10"/>
                <w:lang w:val="en-US"/>
              </w:rPr>
            </w:pPr>
            <w:r w:rsidRPr="00824D30">
              <w:rPr>
                <w:rFonts w:ascii="Consolas" w:hAnsi="Consolas"/>
                <w:sz w:val="10"/>
                <w:szCs w:val="10"/>
              </w:rPr>
              <w:t xml:space="preserve">  (4, 4, 1, 110, '2023-03-26', 'tunai');</w:t>
            </w:r>
          </w:p>
        </w:tc>
      </w:tr>
    </w:tbl>
    <w:p w14:paraId="6163A239" w14:textId="0B5D194A" w:rsidR="00FA04C9" w:rsidRDefault="00FA04C9" w:rsidP="00FA04C9">
      <w:pPr>
        <w:rPr>
          <w:rFonts w:ascii="Times New Roman" w:hAnsi="Times New Roman" w:cs="Times New Roman"/>
          <w:lang w:val="en-US"/>
        </w:rPr>
      </w:pPr>
      <w:r>
        <w:rPr>
          <w:rFonts w:ascii="Times New Roman" w:hAnsi="Times New Roman" w:cs="Times New Roman"/>
          <w:lang w:val="en-US"/>
        </w:rPr>
        <w:lastRenderedPageBreak/>
        <w:t>Output</w:t>
      </w:r>
    </w:p>
    <w:tbl>
      <w:tblPr>
        <w:tblStyle w:val="TableGrid"/>
        <w:tblW w:w="0" w:type="auto"/>
        <w:tblLook w:val="04A0" w:firstRow="1" w:lastRow="0" w:firstColumn="1" w:lastColumn="0" w:noHBand="0" w:noVBand="1"/>
      </w:tblPr>
      <w:tblGrid>
        <w:gridCol w:w="8261"/>
      </w:tblGrid>
      <w:tr w:rsidR="00237A85" w:rsidRPr="00237A85" w14:paraId="3AD6F067" w14:textId="77777777" w:rsidTr="00237A85">
        <w:tc>
          <w:tcPr>
            <w:tcW w:w="8261" w:type="dxa"/>
          </w:tcPr>
          <w:p w14:paraId="3189CC9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 Penghuni</w:t>
            </w:r>
          </w:p>
          <w:p w14:paraId="0E7AB737"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INSERT INTO penghuni (namaDepan, namaBelakang, jalan, RT, RW, kelurahan, kecamatan, kota, provinsi, kodePos, tanggalLahir)</w:t>
            </w:r>
          </w:p>
          <w:p w14:paraId="14D3843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VALUES</w:t>
            </w:r>
          </w:p>
          <w:p w14:paraId="1183CD2F"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Budi', 'Santoso', 'Jl. Melati 123', 6, 12, 'Cipedes', 'Bandung', 'Jawa Barat', 'Jawa Barat', 40135, '1995-08-20'),</w:t>
            </w:r>
          </w:p>
          <w:p w14:paraId="0863351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Ahmad', 'Wibowo', 'Jl. Kencana 456', 10, 15, 'Demangan', 'Yogyakarta', 'Yogyakarta', 'DI Yogyakarta', 55241, '1993-03-12'),</w:t>
            </w:r>
          </w:p>
          <w:p w14:paraId="60F8122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Rudi', 'Susilo', 'Jl. Anggrek 789', 14, 18, 'Sukolilo', 'Surabaya', 'Jawa Timur', 'Jawa Timur', 60223, '1994-12-05'),</w:t>
            </w:r>
          </w:p>
          <w:p w14:paraId="27DD9D31"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Dwi', 'Sulistyo', 'Jl. Dahlia 567', 8, 22, 'Tirto', 'Semarang', 'Jawa Tengah', 'Jawa Tengah', 50148, '1992-06-18'),</w:t>
            </w:r>
          </w:p>
          <w:p w14:paraId="7BE422A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Eko', 'Prasetyo', 'Jl. Mawar 890', 7, 11, 'Ciwidey', 'Bandung', 'Jawa Barat', 'Jawa Barat', 40354, '1996-10-25'),</w:t>
            </w:r>
          </w:p>
          <w:p w14:paraId="7A12A0A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Hendra', 'Kusuma', 'Jl. Srikaya 123', 5, 17, 'Kasihan', 'Bantul', 'Yogyakarta', 'DI Yogyakarta', 55183, '1994-02-15'),</w:t>
            </w:r>
          </w:p>
          <w:p w14:paraId="37A94EC7"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Indra', 'Setiawan', 'Jl. Flamboyan 456', 12, 16, 'Kenjeran', 'Surabaya', 'Jawa Timur', 'Jawa Timur', 60122, '1993-08-08'),</w:t>
            </w:r>
          </w:p>
          <w:p w14:paraId="753FFFB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Ade', 'Wijaya', 'Jl. Anggrek 789', 9, 23, 'Genuk', 'Semarang', 'Jawa Tengah', 'Jawa Tengah', 50245, '1995-05-20'),</w:t>
            </w:r>
          </w:p>
          <w:p w14:paraId="3342A82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Bayu', 'Nugroho', 'Jl. Kencur 234', 11, 14, 'Kalasan', 'Sleman', 'Yogyakarta', 'DI Yogyakarta', 55571, '1992-12-12'),</w:t>
            </w:r>
          </w:p>
          <w:p w14:paraId="1F3A173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Dicky', 'Saputra', 'Jl. Mawar 567', 13, 19, 'Mulyorejo', 'Surabaya', 'Jawa Timur', 'Jawa Timur', 60223, '1994-07-17'),</w:t>
            </w:r>
          </w:p>
          <w:p w14:paraId="12998F8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Fandi', 'Surya', 'Jl. Kamboja 890', 6, 20, 'Banyumanik', 'Semarang', 'Jawa Tengah', 'Jawa Tengah', 50192, '1996-04-05'),</w:t>
            </w:r>
          </w:p>
          <w:p w14:paraId="2823A26E"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Galih', 'Purnama', 'Jl. Raya 123', 8, 21, 'Cangkringan', 'Sleman', 'Yogyakarta', 'DI Yogyakarta', 55582, '1993-01-22');</w:t>
            </w:r>
          </w:p>
          <w:p w14:paraId="7A1B29E1"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Query OK, 12 rows affected (0.003 sec)</w:t>
            </w:r>
          </w:p>
          <w:p w14:paraId="7F22875C"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Records: 12  Duplicates: 0  Warnings: 0</w:t>
            </w:r>
          </w:p>
          <w:p w14:paraId="6AAFC08B" w14:textId="77777777" w:rsidR="00237A85" w:rsidRPr="00237A85" w:rsidRDefault="00237A85" w:rsidP="00237A85">
            <w:pPr>
              <w:rPr>
                <w:rFonts w:ascii="Consolas" w:hAnsi="Consolas" w:cstheme="majorHAnsi"/>
                <w:sz w:val="8"/>
                <w:szCs w:val="8"/>
                <w:lang w:val="en-US"/>
              </w:rPr>
            </w:pPr>
          </w:p>
          <w:p w14:paraId="737A7287"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w:t>
            </w:r>
          </w:p>
          <w:p w14:paraId="3B88A3AC"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 Menyewa Kamar</w:t>
            </w:r>
          </w:p>
          <w:p w14:paraId="03FBD66E"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INSERT INTO menyewa (idPenghuni, tglMulaiSewa, tglAkhirSewa)</w:t>
            </w:r>
          </w:p>
          <w:p w14:paraId="6F5DDE60"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VALUES</w:t>
            </w:r>
          </w:p>
          <w:p w14:paraId="7F28ED5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2022-01-01', '2023-01-01'),</w:t>
            </w:r>
          </w:p>
          <w:p w14:paraId="602685DD"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2, '2022-01-01', '2023-01-01'),</w:t>
            </w:r>
          </w:p>
          <w:p w14:paraId="40EA45F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3, '2022-01-01', '2023-01-01'),</w:t>
            </w:r>
          </w:p>
          <w:p w14:paraId="768B67B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2022-01-01', '2023-01-01'),</w:t>
            </w:r>
          </w:p>
          <w:p w14:paraId="5D173797"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2022-01-01', '2023-01-01'),</w:t>
            </w:r>
          </w:p>
          <w:p w14:paraId="5EBC80C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6, '2022-01-01', '2023-01-01'),</w:t>
            </w:r>
          </w:p>
          <w:p w14:paraId="00A56C33"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7, '2022-01-01', '2023-01-01'),</w:t>
            </w:r>
          </w:p>
          <w:p w14:paraId="65349773"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8, '2022-01-01', '2023-01-01'),</w:t>
            </w:r>
          </w:p>
          <w:p w14:paraId="2DA2F617"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9, '2022-01-01', '2023-01-01'),</w:t>
            </w:r>
          </w:p>
          <w:p w14:paraId="5FC7911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0, '2022-01-01', '2023-01-01'),</w:t>
            </w:r>
          </w:p>
          <w:p w14:paraId="06161D2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1, '2022-01-01', '2023-01-01'),</w:t>
            </w:r>
          </w:p>
          <w:p w14:paraId="196986C3"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2, '2022-01-01', '2023-01-01');</w:t>
            </w:r>
          </w:p>
          <w:p w14:paraId="0063AAA7"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Query OK, 12 rows affected (0.001 sec)</w:t>
            </w:r>
          </w:p>
          <w:p w14:paraId="0A968AE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Records: 12  Duplicates: 0  Warnings: 0</w:t>
            </w:r>
          </w:p>
          <w:p w14:paraId="4C5BAFA3" w14:textId="77777777" w:rsidR="00237A85" w:rsidRPr="00237A85" w:rsidRDefault="00237A85" w:rsidP="00237A85">
            <w:pPr>
              <w:rPr>
                <w:rFonts w:ascii="Consolas" w:hAnsi="Consolas" w:cstheme="majorHAnsi"/>
                <w:sz w:val="8"/>
                <w:szCs w:val="8"/>
                <w:lang w:val="en-US"/>
              </w:rPr>
            </w:pPr>
          </w:p>
          <w:p w14:paraId="746DE1C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w:t>
            </w:r>
          </w:p>
          <w:p w14:paraId="367AD36D"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 Penghuni Email</w:t>
            </w:r>
          </w:p>
          <w:p w14:paraId="210DD17E"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INSERT INTO penghuni_email (idPenghuni, email)</w:t>
            </w:r>
          </w:p>
          <w:p w14:paraId="2A2AA0E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VALUES</w:t>
            </w:r>
          </w:p>
          <w:p w14:paraId="406B4E07"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budi.santoso@gmail.com'),</w:t>
            </w:r>
          </w:p>
          <w:p w14:paraId="6F9D3E67"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budi.santoso@yahoo.com'),</w:t>
            </w:r>
          </w:p>
          <w:p w14:paraId="7E6FE9C7"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budi.santoso@outlook.com'),</w:t>
            </w:r>
          </w:p>
          <w:p w14:paraId="26687AF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2, 'ahmad.wibowo@gmail.com'),</w:t>
            </w:r>
          </w:p>
          <w:p w14:paraId="11414EF0"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2, 'ahmad.wibowo@yahoo.com'),</w:t>
            </w:r>
          </w:p>
          <w:p w14:paraId="117E096F"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3, 'rudi.susilo@gmail.com'),</w:t>
            </w:r>
          </w:p>
          <w:p w14:paraId="2B3C9C4D"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3, 'rudi.susilo@yahoo.com'),</w:t>
            </w:r>
          </w:p>
          <w:p w14:paraId="4F44F98F"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3, 'rudi.susilo@outlook.com'),</w:t>
            </w:r>
          </w:p>
          <w:p w14:paraId="2426B6A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dwi.sulistyo@gmail.com'),</w:t>
            </w:r>
          </w:p>
          <w:p w14:paraId="7C39ADA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dwi.sulistyo@yahoo.com'),</w:t>
            </w:r>
          </w:p>
          <w:p w14:paraId="4BC7FE71"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eko.prasetyo@gmail.com'),</w:t>
            </w:r>
          </w:p>
          <w:p w14:paraId="52790AFE"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eko.prasetyo@yahoo.com'),</w:t>
            </w:r>
          </w:p>
          <w:p w14:paraId="08A7993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eko.prasetyo@outlook.com'),</w:t>
            </w:r>
          </w:p>
          <w:p w14:paraId="20AE0F94"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6, 'hendra.kusuma@gmail.com'),</w:t>
            </w:r>
          </w:p>
          <w:p w14:paraId="50985B8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6, 'hendra.kusuma@yahoo.com'),</w:t>
            </w:r>
          </w:p>
          <w:p w14:paraId="7FFB73A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7, 'indra.setiawan@gmail.com'),</w:t>
            </w:r>
          </w:p>
          <w:p w14:paraId="6C9096F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8, 'ade.wijaya@gmail.com'),</w:t>
            </w:r>
          </w:p>
          <w:p w14:paraId="01FBB4A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9, 'bayu.nugroho@gmail.com'),</w:t>
            </w:r>
          </w:p>
          <w:p w14:paraId="304D61ED"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9, 'bayu.nugroho@yahoo.com'),</w:t>
            </w:r>
          </w:p>
          <w:p w14:paraId="23B287FC"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9, 'bayu.nugroho@outlook.com'),</w:t>
            </w:r>
          </w:p>
          <w:p w14:paraId="1317929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0, 'dicky.saputra@gmail.com'),</w:t>
            </w:r>
          </w:p>
          <w:p w14:paraId="0A5F354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1, 'fandi.surya@gmail.com'),</w:t>
            </w:r>
          </w:p>
          <w:p w14:paraId="018B7B6D"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2, 'galih.purnama@gmail.com');</w:t>
            </w:r>
          </w:p>
          <w:p w14:paraId="5F0AB287"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Query OK, 23 rows affected (0.003 sec)</w:t>
            </w:r>
          </w:p>
          <w:p w14:paraId="386FCC2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Records: 23  Duplicates: 0  Warnings: 0</w:t>
            </w:r>
          </w:p>
          <w:p w14:paraId="33F78A59" w14:textId="77777777" w:rsidR="00237A85" w:rsidRPr="00237A85" w:rsidRDefault="00237A85" w:rsidP="00237A85">
            <w:pPr>
              <w:rPr>
                <w:rFonts w:ascii="Consolas" w:hAnsi="Consolas" w:cstheme="majorHAnsi"/>
                <w:sz w:val="8"/>
                <w:szCs w:val="8"/>
                <w:lang w:val="en-US"/>
              </w:rPr>
            </w:pPr>
          </w:p>
          <w:p w14:paraId="3A83492E"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w:t>
            </w:r>
          </w:p>
          <w:p w14:paraId="599B432D"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 Penghuni NoTelp</w:t>
            </w:r>
          </w:p>
          <w:p w14:paraId="346CEA8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INSERT INTO penghuni_noTelp (idPenghuni, noTelp)</w:t>
            </w:r>
          </w:p>
          <w:p w14:paraId="516E9E20"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VALUES</w:t>
            </w:r>
          </w:p>
          <w:p w14:paraId="1BB5245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081234567890'),</w:t>
            </w:r>
          </w:p>
          <w:p w14:paraId="0F3FFAF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2, '081234567890'),</w:t>
            </w:r>
          </w:p>
          <w:p w14:paraId="248BBC0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2, '081112233445'),</w:t>
            </w:r>
          </w:p>
          <w:p w14:paraId="1FB8703F"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3, '081234567890'),</w:t>
            </w:r>
          </w:p>
          <w:p w14:paraId="01B6DA5C"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081112233445'),</w:t>
            </w:r>
          </w:p>
          <w:p w14:paraId="5EE3BB1C"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081234567890'),</w:t>
            </w:r>
          </w:p>
          <w:p w14:paraId="618E0A2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081112233445'),</w:t>
            </w:r>
          </w:p>
          <w:p w14:paraId="212830A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6, '081234567890'),</w:t>
            </w:r>
          </w:p>
          <w:p w14:paraId="1DDEDF71"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7, '081112233445'),</w:t>
            </w:r>
          </w:p>
          <w:p w14:paraId="0A2EC00E"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8, '081234567890'),</w:t>
            </w:r>
          </w:p>
          <w:p w14:paraId="3E8A8FEF"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9, '081112233445'),</w:t>
            </w:r>
          </w:p>
          <w:p w14:paraId="64C09C2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0, '081234567890'),</w:t>
            </w:r>
          </w:p>
          <w:p w14:paraId="4C33D704"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0, '081112233445'),</w:t>
            </w:r>
          </w:p>
          <w:p w14:paraId="7BCC938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1, '081234567890'),</w:t>
            </w:r>
          </w:p>
          <w:p w14:paraId="7244DBDD"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1, '081112233445'),</w:t>
            </w:r>
          </w:p>
          <w:p w14:paraId="56B3991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2, '081234567890'),</w:t>
            </w:r>
          </w:p>
          <w:p w14:paraId="4305895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2, '081112233445');</w:t>
            </w:r>
          </w:p>
          <w:p w14:paraId="46726AA1"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Query OK, 17 rows affected (0.001 sec)</w:t>
            </w:r>
          </w:p>
          <w:p w14:paraId="2E7179C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Records: 17  Duplicates: 0  Warnings: 0</w:t>
            </w:r>
          </w:p>
          <w:p w14:paraId="5259B895" w14:textId="77777777" w:rsidR="00237A85" w:rsidRPr="00237A85" w:rsidRDefault="00237A85" w:rsidP="00237A85">
            <w:pPr>
              <w:rPr>
                <w:rFonts w:ascii="Consolas" w:hAnsi="Consolas" w:cstheme="majorHAnsi"/>
                <w:sz w:val="8"/>
                <w:szCs w:val="8"/>
                <w:lang w:val="en-US"/>
              </w:rPr>
            </w:pPr>
          </w:p>
          <w:p w14:paraId="570B1E8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w:t>
            </w:r>
          </w:p>
          <w:p w14:paraId="609FA25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 Tipe Kamar</w:t>
            </w:r>
          </w:p>
          <w:p w14:paraId="672400B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INSERT INTO tipeKamar (tipeKamar, hargaKamar, luasKamar)</w:t>
            </w:r>
          </w:p>
          <w:p w14:paraId="6B3CDBF3"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VALUES</w:t>
            </w:r>
          </w:p>
          <w:p w14:paraId="18CEE733"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Tanpa Kamar Mandi', 800000.00, 12.5),</w:t>
            </w:r>
          </w:p>
          <w:p w14:paraId="548854FC"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Dengan Kamar Mandi', 1200000.00, 15.0);</w:t>
            </w:r>
          </w:p>
          <w:p w14:paraId="0D313000"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Query OK, 2 rows affected (0.001 sec)</w:t>
            </w:r>
          </w:p>
          <w:p w14:paraId="330B2B6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Records: 2  Duplicates: 0  Warnings: 0</w:t>
            </w:r>
          </w:p>
          <w:p w14:paraId="4E8D8348" w14:textId="77777777" w:rsidR="00237A85" w:rsidRPr="00237A85" w:rsidRDefault="00237A85" w:rsidP="00237A85">
            <w:pPr>
              <w:rPr>
                <w:rFonts w:ascii="Consolas" w:hAnsi="Consolas" w:cstheme="majorHAnsi"/>
                <w:sz w:val="8"/>
                <w:szCs w:val="8"/>
                <w:lang w:val="en-US"/>
              </w:rPr>
            </w:pPr>
          </w:p>
          <w:p w14:paraId="25F25213"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w:t>
            </w:r>
          </w:p>
          <w:p w14:paraId="5C43727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w:t>
            </w:r>
          </w:p>
          <w:p w14:paraId="228B886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 Kamar</w:t>
            </w:r>
          </w:p>
          <w:p w14:paraId="5DFD190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INSERT INTO kamar (idTipeKamar, idPenghuni) VALUES</w:t>
            </w:r>
          </w:p>
          <w:p w14:paraId="51B62F8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1),(1,2),(1,3),(1,4),(2,5),(1,6),(1,7),(1,8),(2,9),(1,10),(2,11),(2,12);</w:t>
            </w:r>
          </w:p>
          <w:p w14:paraId="554A5643"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Query OK, 12 rows affected (0.003 sec)</w:t>
            </w:r>
          </w:p>
          <w:p w14:paraId="1FDC2AB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Records: 12  Duplicates: 0  Warnings: 0</w:t>
            </w:r>
          </w:p>
          <w:p w14:paraId="5C5FC1A3" w14:textId="77777777" w:rsidR="00237A85" w:rsidRPr="00237A85" w:rsidRDefault="00237A85" w:rsidP="00237A85">
            <w:pPr>
              <w:rPr>
                <w:rFonts w:ascii="Consolas" w:hAnsi="Consolas" w:cstheme="majorHAnsi"/>
                <w:sz w:val="8"/>
                <w:szCs w:val="8"/>
                <w:lang w:val="en-US"/>
              </w:rPr>
            </w:pPr>
          </w:p>
          <w:p w14:paraId="6094808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w:t>
            </w:r>
          </w:p>
          <w:p w14:paraId="3C138D9D"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 Transaksi Januari</w:t>
            </w:r>
          </w:p>
          <w:p w14:paraId="552CA051"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INSERT INTO transaksi (idPenghuni, noKamar, idTipeKamar, jenisTransaksi, jumlahBiaya, keterangan)</w:t>
            </w:r>
          </w:p>
          <w:p w14:paraId="2C0F2CED"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VALUES</w:t>
            </w:r>
          </w:p>
          <w:p w14:paraId="5D3B505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1, 1, 'sewa kamar', 800000, 'Sewa kamar bulan Januari'),</w:t>
            </w:r>
          </w:p>
          <w:p w14:paraId="47862E6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1, 1, 'listrik', 200000, 'Listrik bulan Januari'),</w:t>
            </w:r>
          </w:p>
          <w:p w14:paraId="01AF6850"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1, 1, 'air', 150000, 'Air bulan Januari'),</w:t>
            </w:r>
          </w:p>
          <w:p w14:paraId="4141635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2, 2, 1, 'sewa kamar', 1200000, 'Sewa kamar bulan Januari'),</w:t>
            </w:r>
          </w:p>
          <w:p w14:paraId="048C9C6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2, 2, 1, 'listrik', 250000, 'Listrik bulan Januari'),</w:t>
            </w:r>
          </w:p>
          <w:p w14:paraId="21591B2C"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2, 2, 1, 'air', 180000, 'Air bulan Januari'),</w:t>
            </w:r>
          </w:p>
          <w:p w14:paraId="7274353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3, 3, 1, 'sewa kamar', 800000, 'Sewa kamar bulan Januari'),</w:t>
            </w:r>
          </w:p>
          <w:p w14:paraId="6F2A245E"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3, 3, 1, 'listrik', 180000, 'Listrik bulan Januari'),</w:t>
            </w:r>
          </w:p>
          <w:p w14:paraId="3EC21C90"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3, 3, 1, 'air', 130000, 'Air bulan Januari'),</w:t>
            </w:r>
          </w:p>
          <w:p w14:paraId="37CEA83D"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4, 1, 'sewa kamar', 1200000, 'Sewa kamar bulan Januari'),</w:t>
            </w:r>
          </w:p>
          <w:p w14:paraId="0E19038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4, 1, 'listrik', 220000, 'Listrik bulan Januari'),</w:t>
            </w:r>
          </w:p>
          <w:p w14:paraId="70A923F0"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4, 1, 'air', 160000, 'Air bulan Januari'),</w:t>
            </w:r>
          </w:p>
          <w:p w14:paraId="23D49C7C"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5, 2, 'sewa kamar', 800000, 'Sewa kamar bulan Januari'),</w:t>
            </w:r>
          </w:p>
          <w:p w14:paraId="2E8402E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5, 2, 'listrik', 190000, 'Listrik bulan Januari'),</w:t>
            </w:r>
          </w:p>
          <w:p w14:paraId="1970718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5, 2, 'air', 140000, 'Air bulan Januari'),</w:t>
            </w:r>
          </w:p>
          <w:p w14:paraId="09BFE31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6, 6, 1, 'sewa kamar', 1200000, 'Sewa kamar bulan Januari'),</w:t>
            </w:r>
          </w:p>
          <w:p w14:paraId="2177D927"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6, 6, 1, 'listrik', 240000, 'Listrik bulan Januari'),</w:t>
            </w:r>
          </w:p>
          <w:p w14:paraId="0DD260F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6, 6, 1, 'air', 170000, 'Air bulan Januari'),</w:t>
            </w:r>
          </w:p>
          <w:p w14:paraId="5ADDEB1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7, 7, 1, 'sewa kamar', 800000, 'Sewa kamar bulan Januari'),</w:t>
            </w:r>
          </w:p>
          <w:p w14:paraId="0E90E6FE"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7, 7, 1, 'listrik', 170000, 'Listrik bulan Januari'),</w:t>
            </w:r>
          </w:p>
          <w:p w14:paraId="67FA47A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7, 7, 1, 'air', 120000, 'Air bulan Januari'),</w:t>
            </w:r>
          </w:p>
          <w:p w14:paraId="079AF5E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8, 8, 1, 'sewa kamar', 1200000, 'Sewa kamar bulan Januari'),</w:t>
            </w:r>
          </w:p>
          <w:p w14:paraId="5ED7A56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8, 8, 1, 'listrik', 210000, 'Listrik bulan Januari'),</w:t>
            </w:r>
          </w:p>
          <w:p w14:paraId="11F088F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8, 8, 1, 'air', 150000, 'Air bulan Januari'),</w:t>
            </w:r>
          </w:p>
          <w:p w14:paraId="53C3B9A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9, 9, 2, 'sewa kamar', 800000, 'Sewa kamar bulan Januari'),</w:t>
            </w:r>
          </w:p>
          <w:p w14:paraId="16B55B63"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9, 9, 2, 'listrik', 200000, 'Listrik bulan Januari'),</w:t>
            </w:r>
          </w:p>
          <w:p w14:paraId="467FAF2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9, 9, 2, 'air', 140000, 'Air bulan Januari'),</w:t>
            </w:r>
          </w:p>
          <w:p w14:paraId="2B6EF18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0, 10, 1, 'sewa kamar', 1200000, 'Sewa kamar bulan Januari'),</w:t>
            </w:r>
          </w:p>
          <w:p w14:paraId="5A34FF77"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0, 10, 1, 'listrik', 250000, 'Listrik bulan Januari'),</w:t>
            </w:r>
          </w:p>
          <w:p w14:paraId="3E396B3F"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0, 10, 1, 'air', 180000, 'Air bulan Januari'),</w:t>
            </w:r>
          </w:p>
          <w:p w14:paraId="3BD422C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1, 11, 2, 'sewa kamar', 800000, 'Sewa kamar bulan Januari'),</w:t>
            </w:r>
          </w:p>
          <w:p w14:paraId="5446424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lastRenderedPageBreak/>
              <w:t xml:space="preserve">    -&gt; (11, 11, 2, 'listrik', 180000, 'Listrik bulan Januari'),</w:t>
            </w:r>
          </w:p>
          <w:p w14:paraId="26692A1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1, 11, 2, 'air', 130000, 'Air bulan Januari'),</w:t>
            </w:r>
          </w:p>
          <w:p w14:paraId="2B803961"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2, 12, 2, 'sewa kamar', 1200000, 'Sewa kamar bulan Januari'),</w:t>
            </w:r>
          </w:p>
          <w:p w14:paraId="7125F83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2, 12, 2, 'listrik', 220000, 'Listrik bulan Januari'),</w:t>
            </w:r>
          </w:p>
          <w:p w14:paraId="58B0DFE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2, 12, 2, 'air', 160000, 'Air bulan Januari');</w:t>
            </w:r>
          </w:p>
          <w:p w14:paraId="148A6D1F"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Query OK, 36 rows affected (0.001 sec)</w:t>
            </w:r>
          </w:p>
          <w:p w14:paraId="1D890DB0"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Records: 36  Duplicates: 0  Warnings: 0</w:t>
            </w:r>
          </w:p>
          <w:p w14:paraId="2DDEE118" w14:textId="77777777" w:rsidR="00237A85" w:rsidRPr="00237A85" w:rsidRDefault="00237A85" w:rsidP="00237A85">
            <w:pPr>
              <w:rPr>
                <w:rFonts w:ascii="Consolas" w:hAnsi="Consolas" w:cstheme="majorHAnsi"/>
                <w:sz w:val="8"/>
                <w:szCs w:val="8"/>
                <w:lang w:val="en-US"/>
              </w:rPr>
            </w:pPr>
          </w:p>
          <w:p w14:paraId="5A6E2C7C"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w:t>
            </w:r>
          </w:p>
          <w:p w14:paraId="4FAD77EC"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w:t>
            </w:r>
          </w:p>
          <w:p w14:paraId="4CDE81A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 Transaksi Februari</w:t>
            </w:r>
          </w:p>
          <w:p w14:paraId="0F20091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INSERT INTO transaksi (idPenghuni, noKamar, idTipeKamar, jenisTransaksi, jumlahBiaya, keterangan)</w:t>
            </w:r>
          </w:p>
          <w:p w14:paraId="5B092D50"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VALUES</w:t>
            </w:r>
          </w:p>
          <w:p w14:paraId="0A1C493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1, 1, 'sewa kamar', 800000, 'Sewa kamar bulan Februari'),</w:t>
            </w:r>
          </w:p>
          <w:p w14:paraId="7A3216E0"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1, 1, 'listrik', 200000, 'Listrik bulan Februari'),</w:t>
            </w:r>
          </w:p>
          <w:p w14:paraId="6EA4834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1, 1, 'air', 150000, 'Air bulan Februari'),</w:t>
            </w:r>
          </w:p>
          <w:p w14:paraId="384D87B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2, 2, 1, 'sewa kamar', 1200000, 'Sewa kamar bulan Februari'),</w:t>
            </w:r>
          </w:p>
          <w:p w14:paraId="115C95F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2, 2, 1, 'listrik', 250000, 'Listrik bulan Februari'),</w:t>
            </w:r>
          </w:p>
          <w:p w14:paraId="27F19200"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2, 2, 1, 'air', 180000, 'Air bulan Februari'),</w:t>
            </w:r>
          </w:p>
          <w:p w14:paraId="797AD41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3, 3, 1, 'sewa kamar', 800000, 'Sewa kamar bulan Februari'),</w:t>
            </w:r>
          </w:p>
          <w:p w14:paraId="7827DBEF"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3, 3, 1, 'listrik', 180000, 'Listrik bulan Februari'),</w:t>
            </w:r>
          </w:p>
          <w:p w14:paraId="2C2D4EA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3, 3, 1, 'air', 130000, 'Air bulan Februari'),</w:t>
            </w:r>
          </w:p>
          <w:p w14:paraId="612EDC4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4, 1, 'sewa kamar', 1200000, 'Sewa kamar bulan Februari'),</w:t>
            </w:r>
          </w:p>
          <w:p w14:paraId="5DC6069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4, 1, 'listrik', 220000, 'Listrik bulan Februari'),</w:t>
            </w:r>
          </w:p>
          <w:p w14:paraId="10F84E97"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4, 1, 'air', 160000, 'Air bulan Februari'),</w:t>
            </w:r>
          </w:p>
          <w:p w14:paraId="20EBA803"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5, 2, 'sewa kamar', 800000, 'Sewa kamar bulan Februari'),</w:t>
            </w:r>
          </w:p>
          <w:p w14:paraId="0B993490"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5, 2, 'listrik', 190000, 'Listrik bulan Februari'),</w:t>
            </w:r>
          </w:p>
          <w:p w14:paraId="0F823801"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5, 2, 'air', 140000, 'Air bulan Februari'),</w:t>
            </w:r>
          </w:p>
          <w:p w14:paraId="11AB40F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6, 6, 1, 'sewa kamar', 1200000, 'Sewa kamar bulan Februari'),</w:t>
            </w:r>
          </w:p>
          <w:p w14:paraId="71E87CA7"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6, 6, 1, 'listrik', 240000, 'Listrik bulan Februari'),</w:t>
            </w:r>
          </w:p>
          <w:p w14:paraId="7F02F79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6, 6, 1, 'air', 170000, 'Air bulan Februari'),</w:t>
            </w:r>
          </w:p>
          <w:p w14:paraId="2FE175D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7, 7, 1, 'sewa kamar', 800000, 'Sewa kamar bulan Februari'),</w:t>
            </w:r>
          </w:p>
          <w:p w14:paraId="777250B4"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7, 7, 1, 'listrik', 170000, 'Listrik bulan Februari'),</w:t>
            </w:r>
          </w:p>
          <w:p w14:paraId="778F11E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7, 7, 1, 'air', 120000, 'Air bulan Februari'),</w:t>
            </w:r>
          </w:p>
          <w:p w14:paraId="46AEEFAF"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8, 8, 1, 'sewa kamar', 1200000, 'Sewa kamar bulan Februari'),</w:t>
            </w:r>
          </w:p>
          <w:p w14:paraId="402DF6E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8, 8, 1, 'listrik', 210000, 'Listrik bulan Februari'),</w:t>
            </w:r>
          </w:p>
          <w:p w14:paraId="3E65A5B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8, 8, 1, 'air', 150000, 'Air bulan Februari'),</w:t>
            </w:r>
          </w:p>
          <w:p w14:paraId="5C93B80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9, 9, 2, 'sewa kamar', 800000, 'Sewa kamar bulan Februari'),</w:t>
            </w:r>
          </w:p>
          <w:p w14:paraId="2A08784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9, 9, 2, 'listrik', 200000, 'Listrik bulan Februari'),</w:t>
            </w:r>
          </w:p>
          <w:p w14:paraId="21FB266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9, 9, 2, 'air', 140000, 'Air bulan Februari'),</w:t>
            </w:r>
          </w:p>
          <w:p w14:paraId="3AFD9C8E"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0, 10, 1, 'sewa kamar', 1200000, 'Sewa kamar bulan Februari'),</w:t>
            </w:r>
          </w:p>
          <w:p w14:paraId="2E6BCA94"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0, 10, 1, 'listrik', 250000, 'Listrik bulan Februari'),</w:t>
            </w:r>
          </w:p>
          <w:p w14:paraId="7847652E"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0, 10, 1, 'air', 180000, 'Air bulan Februari'),</w:t>
            </w:r>
          </w:p>
          <w:p w14:paraId="6601989C"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1, 11, 2, 'sewa kamar', 800000, 'Sewa kamar bulan Februari'),</w:t>
            </w:r>
          </w:p>
          <w:p w14:paraId="66487F1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1, 11, 2, 'listrik', 180000, 'Listrik bulan Februari'),</w:t>
            </w:r>
          </w:p>
          <w:p w14:paraId="0640C78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1, 11, 2, 'air', 130000, 'Air bulan Februari'),</w:t>
            </w:r>
          </w:p>
          <w:p w14:paraId="7E33AA5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2, 12, 2, 'sewa kamar', 1200000, 'Sewa kamar bulan Februari'),</w:t>
            </w:r>
          </w:p>
          <w:p w14:paraId="1F1B723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2, 12, 2, 'listrik', 220000, 'Listrik bulan Februari'),</w:t>
            </w:r>
          </w:p>
          <w:p w14:paraId="7AF9D6A3"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2, 12, 2, 'air', 160000, 'Air bulan Februari');</w:t>
            </w:r>
          </w:p>
          <w:p w14:paraId="5DAC1490"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Query OK, 36 rows affected (0.001 sec)</w:t>
            </w:r>
          </w:p>
          <w:p w14:paraId="2D9DC123"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Records: 36  Duplicates: 0  Warnings: 0</w:t>
            </w:r>
          </w:p>
          <w:p w14:paraId="180739FA" w14:textId="77777777" w:rsidR="00237A85" w:rsidRPr="00237A85" w:rsidRDefault="00237A85" w:rsidP="00237A85">
            <w:pPr>
              <w:rPr>
                <w:rFonts w:ascii="Consolas" w:hAnsi="Consolas" w:cstheme="majorHAnsi"/>
                <w:sz w:val="8"/>
                <w:szCs w:val="8"/>
                <w:lang w:val="en-US"/>
              </w:rPr>
            </w:pPr>
          </w:p>
          <w:p w14:paraId="6847F2A0"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w:t>
            </w:r>
          </w:p>
          <w:p w14:paraId="2B33D6E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 Transaksi Maret</w:t>
            </w:r>
          </w:p>
          <w:p w14:paraId="7EC8B35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INSERT INTO transaksi (idPenghuni, noKamar, idTipeKamar, jenisTransaksi, jumlahBiaya, keterangan)</w:t>
            </w:r>
          </w:p>
          <w:p w14:paraId="7494CC6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VALUES</w:t>
            </w:r>
          </w:p>
          <w:p w14:paraId="0B723D1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1, 1, 'sewa kamar', 800000, 'Sewa kamar bulan Maret'),</w:t>
            </w:r>
          </w:p>
          <w:p w14:paraId="389EAC0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1, 1, 'listrik', 200000, 'Listrik bulan Maret'),</w:t>
            </w:r>
          </w:p>
          <w:p w14:paraId="3A3AF22C"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1, 1, 'air', 150000, 'Air bulan Maret'),</w:t>
            </w:r>
          </w:p>
          <w:p w14:paraId="0269431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2, 2, 1, 'sewa kamar', 1200000, 'Sewa kamar bulan Maret'),</w:t>
            </w:r>
          </w:p>
          <w:p w14:paraId="1B3FEA01"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2, 2, 1, 'listrik', 250000, 'Listrik bulan Maret'),</w:t>
            </w:r>
          </w:p>
          <w:p w14:paraId="7E00EC9F"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2, 2, 1, 'air', 180000, 'Air bulan Maret'),</w:t>
            </w:r>
          </w:p>
          <w:p w14:paraId="048292D1"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3, 3, 1, 'sewa kamar', 800000, 'Sewa kamar bulan Maret'),</w:t>
            </w:r>
          </w:p>
          <w:p w14:paraId="20470391"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3, 3, 1, 'listrik', 180000, 'Listrik bulan Maret'),</w:t>
            </w:r>
          </w:p>
          <w:p w14:paraId="5F60888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3, 3, 1, 'air', 130000, 'Air bulan Maret'),</w:t>
            </w:r>
          </w:p>
          <w:p w14:paraId="1562550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4, 1, 'sewa kamar', 1200000, 'Sewa kamar bulan Maret'),</w:t>
            </w:r>
          </w:p>
          <w:p w14:paraId="7864809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4, 1, 'listrik', 220000, 'Listrik bulan Maret'),</w:t>
            </w:r>
          </w:p>
          <w:p w14:paraId="42A5667D"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4, 1, 'air', 160000, 'Air bulan Maret'),</w:t>
            </w:r>
          </w:p>
          <w:p w14:paraId="5E599037"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5, 2, 'sewa kamar', 800000, 'Sewa kamar bulan Maret'),</w:t>
            </w:r>
          </w:p>
          <w:p w14:paraId="2CFE80C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5, 2, 'listrik', 190000, 'Listrik bulan Maret'),</w:t>
            </w:r>
          </w:p>
          <w:p w14:paraId="3A9EE9E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5, 2, 'air', 140000, 'Air bulan Maret'),</w:t>
            </w:r>
          </w:p>
          <w:p w14:paraId="7D7FD85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6, 6, 1, 'sewa kamar', 1200000, 'Sewa kamar bulan Maret'),</w:t>
            </w:r>
          </w:p>
          <w:p w14:paraId="2C9BA63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6, 6, 1, 'listrik', 240000, 'Listrik bulan Maret'),</w:t>
            </w:r>
          </w:p>
          <w:p w14:paraId="6A44B517"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6, 6, 1, 'air', 170000, 'Air bulan Maret'),</w:t>
            </w:r>
          </w:p>
          <w:p w14:paraId="68E4322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7, 7, 1, 'sewa kamar', 800000, 'Sewa kamar bulan Maret'),</w:t>
            </w:r>
          </w:p>
          <w:p w14:paraId="1564291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7, 7, 1, 'listrik', 170000, 'Listrik bulan Maret'),</w:t>
            </w:r>
          </w:p>
          <w:p w14:paraId="3E88BF3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7, 7, 1, 'air', 120000, 'Air bulan Maret'),</w:t>
            </w:r>
          </w:p>
          <w:p w14:paraId="1F1D018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8, 8, 1, 'sewa kamar', 1200000, 'Sewa kamar bulan Maret'),</w:t>
            </w:r>
          </w:p>
          <w:p w14:paraId="36D0F36F"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8, 8, 1, 'listrik', 210000, 'Listrik bulan Maret'),</w:t>
            </w:r>
          </w:p>
          <w:p w14:paraId="0917BD2C"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8, 8, 1, 'air', 150000, 'Air bulan Maret'),</w:t>
            </w:r>
          </w:p>
          <w:p w14:paraId="6EC0FE4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9, 9, 2, 'sewa kamar', 800000, 'Sewa kamar bulan Maret'),</w:t>
            </w:r>
          </w:p>
          <w:p w14:paraId="7CE7B39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9, 9, 2, 'listrik', 200000, 'Listrik bulan Maret'),</w:t>
            </w:r>
          </w:p>
          <w:p w14:paraId="5FE1CB4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9, 9, 2, 'air', 140000, 'Air bulan Maret'),</w:t>
            </w:r>
          </w:p>
          <w:p w14:paraId="74401C6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0, 10, 1, 'sewa kamar', 1200000, 'Sewa kamar bulan Maret'),</w:t>
            </w:r>
          </w:p>
          <w:p w14:paraId="5A8EDC2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0, 10, 1, 'listrik', 250000, 'Listrik bulan Maret'),</w:t>
            </w:r>
          </w:p>
          <w:p w14:paraId="359FE51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0, 10, 1, 'air', 180000, 'Air bulan Maret'),</w:t>
            </w:r>
          </w:p>
          <w:p w14:paraId="52244393"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1, 11, 2, 'sewa kamar', 800000, 'Sewa kamar bulan Maret'),</w:t>
            </w:r>
          </w:p>
          <w:p w14:paraId="54413C4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1, 11, 2, 'listrik', 180000, 'Listrik bulan Maret'),</w:t>
            </w:r>
          </w:p>
          <w:p w14:paraId="65B2AD3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1, 11, 2, 'air', 130000, 'Air bulan Maret'),</w:t>
            </w:r>
          </w:p>
          <w:p w14:paraId="12ABD1A7"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2, 12, 2, 'sewa kamar', 1200000, 'Sewa kamar bulan Maret'),</w:t>
            </w:r>
          </w:p>
          <w:p w14:paraId="6496AFC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2, 12, 2, 'listrik', 220000, 'Listrik bulan Maret'),</w:t>
            </w:r>
          </w:p>
          <w:p w14:paraId="03E1993F"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2, 12, 2, 'air', 160000, 'Air bulan Maret'),</w:t>
            </w:r>
          </w:p>
          <w:p w14:paraId="00C0AB5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1, 1, 'denda', 50000, 'Keterlambatan pembayaran sewa kamar bulan Maret'),</w:t>
            </w:r>
          </w:p>
          <w:p w14:paraId="7A7A6EA3"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4, 1, 'denda', 60000, 'Keterlambatan pembayaran sewa kamar bulan Maret');</w:t>
            </w:r>
          </w:p>
          <w:p w14:paraId="45F36657"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Query OK, 38 rows affected (0.002 sec)</w:t>
            </w:r>
          </w:p>
          <w:p w14:paraId="25A9F80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Records: 38  Duplicates: 0  Warnings: 0</w:t>
            </w:r>
          </w:p>
          <w:p w14:paraId="049D68B6" w14:textId="77777777" w:rsidR="00237A85" w:rsidRPr="00237A85" w:rsidRDefault="00237A85" w:rsidP="00237A85">
            <w:pPr>
              <w:rPr>
                <w:rFonts w:ascii="Consolas" w:hAnsi="Consolas" w:cstheme="majorHAnsi"/>
                <w:sz w:val="8"/>
                <w:szCs w:val="8"/>
                <w:lang w:val="en-US"/>
              </w:rPr>
            </w:pPr>
          </w:p>
          <w:p w14:paraId="25C6AFC3"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w:t>
            </w:r>
          </w:p>
          <w:p w14:paraId="525194A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w:t>
            </w:r>
          </w:p>
          <w:p w14:paraId="1EC1533E"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membayar Januari</w:t>
            </w:r>
          </w:p>
          <w:p w14:paraId="79A3334F"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INSERT INTO membayar (idPenghuni, noKamar, idTipeKamar, idTransaksi, tglTransaksi, metodePembayaran)</w:t>
            </w:r>
          </w:p>
          <w:p w14:paraId="04F449F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VALUES</w:t>
            </w:r>
          </w:p>
          <w:p w14:paraId="2AC69B11"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1, 1, 1, '2023-01-01', 'tunai'),</w:t>
            </w:r>
          </w:p>
          <w:p w14:paraId="2037AB34"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1, 1, 2, '2023-01-05', 'non-tunai'),</w:t>
            </w:r>
          </w:p>
          <w:p w14:paraId="12AF9D1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1, 1, 3, '2023-01-10', 'non-tunai'),</w:t>
            </w:r>
          </w:p>
          <w:p w14:paraId="7629715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2, 2, 1, 4, '2023-01-01', 'tunai'),</w:t>
            </w:r>
          </w:p>
          <w:p w14:paraId="2EEDDA1E"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2, 2, 1, 5, '2023-01-07', 'tunai'),</w:t>
            </w:r>
          </w:p>
          <w:p w14:paraId="75D57DB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2, 2, 1, 6, '2023-01-12', 'non-tunai'),</w:t>
            </w:r>
          </w:p>
          <w:p w14:paraId="1A441CD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3, 3, 1, 7, '2023-01-01', 'non-tunai'),</w:t>
            </w:r>
          </w:p>
          <w:p w14:paraId="42130B4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3, 3, 1, 8, '2023-01-06', 'tunai'),</w:t>
            </w:r>
          </w:p>
          <w:p w14:paraId="6FA5160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3, 3, 1, 9, '2023-01-11', 'non-tunai'),</w:t>
            </w:r>
          </w:p>
          <w:p w14:paraId="2B4A3BCC"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4, 2, 10, '2023-01-01', 'tunai'),</w:t>
            </w:r>
          </w:p>
          <w:p w14:paraId="59E4B85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4, 2, 11, '2023-01-08', 'non-tunai'),</w:t>
            </w:r>
          </w:p>
          <w:p w14:paraId="368069B3"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4, 2, 12, '2023-01-13', 'tunai'),</w:t>
            </w:r>
          </w:p>
          <w:p w14:paraId="7763C32D"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5, 1, 13, '2023-01-01', 'non-tunai'),</w:t>
            </w:r>
          </w:p>
          <w:p w14:paraId="49439CA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5, 1, 14, '2023-01-09', 'tunai'),</w:t>
            </w:r>
          </w:p>
          <w:p w14:paraId="41DE27C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5, 1, 15, '2023-01-14', 'tunai'),</w:t>
            </w:r>
          </w:p>
          <w:p w14:paraId="02A81CF0"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6, 6, 2, 16, '2023-01-01', 'non-tunai'),</w:t>
            </w:r>
          </w:p>
          <w:p w14:paraId="066AE667"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6, 6, 2, 17, '2023-01-10', 'non-tunai'),</w:t>
            </w:r>
          </w:p>
          <w:p w14:paraId="4E15AE4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6, 6, 2, 18, '2023-01-15', 'tunai'),</w:t>
            </w:r>
          </w:p>
          <w:p w14:paraId="30CB8E6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7, 7, 1, 19, '2023-01-01', 'non-tunai'),</w:t>
            </w:r>
          </w:p>
          <w:p w14:paraId="0C2223C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7, 7, 1, 20, '2023-01-11', 'tunai'),</w:t>
            </w:r>
          </w:p>
          <w:p w14:paraId="14C3BC3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7, 7, 1, 21, '2023-01-16', 'tunai'),</w:t>
            </w:r>
          </w:p>
          <w:p w14:paraId="3418A74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8, 8, 1, 22, '2023-01-01', 'non-tunai'),</w:t>
            </w:r>
          </w:p>
          <w:p w14:paraId="30D54C9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8, 8, 1, 23, '2023-01-12', 'non-tunai'),</w:t>
            </w:r>
          </w:p>
          <w:p w14:paraId="01E73C5C"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8, 8, 1, 24, '2023-01-17', 'tunai'),</w:t>
            </w:r>
          </w:p>
          <w:p w14:paraId="1F03353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lastRenderedPageBreak/>
              <w:t xml:space="preserve">    -&gt;   (9, 9, 2, 25, '2023-01-01', 'non-tunai'),</w:t>
            </w:r>
          </w:p>
          <w:p w14:paraId="591C733E"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9, 9, 2, 26, '2023-01-13', 'non-tunai'),</w:t>
            </w:r>
          </w:p>
          <w:p w14:paraId="337DE53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9, 9, 2, 27, '2023-01-18', 'tunai'),</w:t>
            </w:r>
          </w:p>
          <w:p w14:paraId="7FCF6B0F"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0, 10, 1, 28, '2023-01-01', 'tunai'),</w:t>
            </w:r>
          </w:p>
          <w:p w14:paraId="534B16DC"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0, 10, 1, 29, '2023-01-14', 'non-tunai'),</w:t>
            </w:r>
          </w:p>
          <w:p w14:paraId="02B8CBDE"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0, 10, 1, 30, '2023-01-19', 'tunai'),</w:t>
            </w:r>
          </w:p>
          <w:p w14:paraId="0671C43E"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1, 11, 2, 31, '2023-01-01', 'non-tunai'),</w:t>
            </w:r>
          </w:p>
          <w:p w14:paraId="558221A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1, 11, 2, 32, '2023-01-15', 'tunai'),</w:t>
            </w:r>
          </w:p>
          <w:p w14:paraId="7C526ED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1, 11, 2, 33, '2023-01-20', 'non-tunai'),</w:t>
            </w:r>
          </w:p>
          <w:p w14:paraId="0173BF00"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2, 12, 2, 34, '2023-01-01', 'tunai'),</w:t>
            </w:r>
          </w:p>
          <w:p w14:paraId="507304C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2, 12, 2, 35, '2023-01-16', 'non-tunai'),</w:t>
            </w:r>
          </w:p>
          <w:p w14:paraId="678BB683"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2, 12, 2, 36, '2023-01-21', 'tunai');</w:t>
            </w:r>
          </w:p>
          <w:p w14:paraId="75E5B1ED"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Query OK, 36 rows affected (0.003 sec)</w:t>
            </w:r>
          </w:p>
          <w:p w14:paraId="07E7D85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Records: 36  Duplicates: 0  Warnings: 0</w:t>
            </w:r>
          </w:p>
          <w:p w14:paraId="64637C90" w14:textId="77777777" w:rsidR="00237A85" w:rsidRPr="00237A85" w:rsidRDefault="00237A85" w:rsidP="00237A85">
            <w:pPr>
              <w:rPr>
                <w:rFonts w:ascii="Consolas" w:hAnsi="Consolas" w:cstheme="majorHAnsi"/>
                <w:sz w:val="8"/>
                <w:szCs w:val="8"/>
                <w:lang w:val="en-US"/>
              </w:rPr>
            </w:pPr>
          </w:p>
          <w:p w14:paraId="57AE7CEC"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w:t>
            </w:r>
          </w:p>
          <w:p w14:paraId="5BFB570E"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 membayar Februari</w:t>
            </w:r>
          </w:p>
          <w:p w14:paraId="54478E73"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INSERT INTO membayar (idPenghuni, noKamar, idTipeKamar, idTransaksi, tglTransaksi, metodePembayaran)</w:t>
            </w:r>
          </w:p>
          <w:p w14:paraId="5830ADDD"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VALUES</w:t>
            </w:r>
          </w:p>
          <w:p w14:paraId="5E8ADA30"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1, 1, 37, '2023-02-01', 'tunai'),</w:t>
            </w:r>
          </w:p>
          <w:p w14:paraId="0FE15AA7"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1, 1, 38, '2023-02-05', 'non-tunai'),</w:t>
            </w:r>
          </w:p>
          <w:p w14:paraId="535F6BC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1, 1, 39, '2023-02-10', 'non-tunai'),</w:t>
            </w:r>
          </w:p>
          <w:p w14:paraId="0EB639C3"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2, 2, 1, 40, '2023-02-01', 'tunai'),</w:t>
            </w:r>
          </w:p>
          <w:p w14:paraId="7FD2B57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2, 2, 1, 41, '2023-02-07', 'tunai'),</w:t>
            </w:r>
          </w:p>
          <w:p w14:paraId="5188AF4F"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2, 2, 1, 42, '2023-02-12', 'non-tunai'),</w:t>
            </w:r>
          </w:p>
          <w:p w14:paraId="03BA4724"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3, 3, 1, 43, '2023-02-01', 'non-tunai'),</w:t>
            </w:r>
          </w:p>
          <w:p w14:paraId="1C47D09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3, 3, 1, 44, '2023-02-06', 'tunai'),</w:t>
            </w:r>
          </w:p>
          <w:p w14:paraId="0A1A50F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3, 3, 1, 45, '2023-02-11', 'non-tunai'),</w:t>
            </w:r>
          </w:p>
          <w:p w14:paraId="2EA1670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4, 2, 46, '2023-02-01', 'tunai'),</w:t>
            </w:r>
          </w:p>
          <w:p w14:paraId="00FA5A14"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4, 2, 47, '2023-02-08', 'non-tunai'),</w:t>
            </w:r>
          </w:p>
          <w:p w14:paraId="1F5E5F4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4, 2, 48, '2023-02-13', 'tunai'),</w:t>
            </w:r>
          </w:p>
          <w:p w14:paraId="0279C824"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5, 1, 49, '2023-02-01', 'non-tunai'),</w:t>
            </w:r>
          </w:p>
          <w:p w14:paraId="14FFC58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5, 1, 50, '2023-02-09', 'tunai'),</w:t>
            </w:r>
          </w:p>
          <w:p w14:paraId="334A00A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5, 1, 51, '2023-02-14', 'tunai'),</w:t>
            </w:r>
          </w:p>
          <w:p w14:paraId="39082B1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6, 6, 2, 52, '2023-02-01', 'non-tunai'),</w:t>
            </w:r>
          </w:p>
          <w:p w14:paraId="096A3C2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6, 6, 2, 53, '2023-02-10', 'non-tunai'),</w:t>
            </w:r>
          </w:p>
          <w:p w14:paraId="4B929310"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6, 6, 2, 54, '2023-02-15', 'tunai'),</w:t>
            </w:r>
          </w:p>
          <w:p w14:paraId="5120A00F"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7, 7, 1, 55, '2023-02-01', 'non-tunai'),</w:t>
            </w:r>
          </w:p>
          <w:p w14:paraId="6BA931B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7, 7, 1, 56, '2023-02-11', 'tunai'),</w:t>
            </w:r>
          </w:p>
          <w:p w14:paraId="54E54A9E"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7, 7, 1, 57, '2023-02-16', 'tunai'),</w:t>
            </w:r>
          </w:p>
          <w:p w14:paraId="7B6C6317"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8, 8, 1, 58, '2023-02-01', 'non-tunai'),</w:t>
            </w:r>
          </w:p>
          <w:p w14:paraId="08226571"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8, 8, 1, 59, '2023-02-12', 'non-tunai'),</w:t>
            </w:r>
          </w:p>
          <w:p w14:paraId="2A9A4BBC"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8, 8, 1, 60, '2023-02-17', 'tunai'),</w:t>
            </w:r>
          </w:p>
          <w:p w14:paraId="7C58412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9, 9, 2, 61, '2023-02-01', 'non-tunai'),</w:t>
            </w:r>
          </w:p>
          <w:p w14:paraId="60C8C83D"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9, 9, 2, 62, '2023-02-13', 'non-tunai'),</w:t>
            </w:r>
          </w:p>
          <w:p w14:paraId="11B6C03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9, 9, 2, 63, '2023-02-18', 'tunai'),</w:t>
            </w:r>
          </w:p>
          <w:p w14:paraId="2AF9326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0, 10, 1, 64, '2023-02-01', 'tunai'),</w:t>
            </w:r>
          </w:p>
          <w:p w14:paraId="350FA89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0, 10, 1, 65, '2023-02-14', 'non-tunai'),</w:t>
            </w:r>
          </w:p>
          <w:p w14:paraId="34C4209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0, 10, 1, 66, '2023-02-19', 'tunai'),</w:t>
            </w:r>
          </w:p>
          <w:p w14:paraId="632247D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1, 11, 2, 67, '2023-02-01', 'non-tunai'),</w:t>
            </w:r>
          </w:p>
          <w:p w14:paraId="352B1C43"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1, 11, 2, 68, '2023-02-15', 'tunai'),</w:t>
            </w:r>
          </w:p>
          <w:p w14:paraId="51E7F44E"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1, 11, 2, 69, '2023-02-20', 'non-tunai'),</w:t>
            </w:r>
          </w:p>
          <w:p w14:paraId="4A94367E"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2, 12, 2, 70, '2023-02-01', 'tunai'),</w:t>
            </w:r>
          </w:p>
          <w:p w14:paraId="32FB57A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2, 12, 2, 71, '2023-02-16', 'non-tunai'),</w:t>
            </w:r>
          </w:p>
          <w:p w14:paraId="6F5EF111"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2, 12, 2, 72, '2023-02-21', 'tunai');</w:t>
            </w:r>
          </w:p>
          <w:p w14:paraId="285310FD"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Query OK, 36 rows affected (0.001 sec)</w:t>
            </w:r>
          </w:p>
          <w:p w14:paraId="15BF7E7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Records: 36  Duplicates: 0  Warnings: 0</w:t>
            </w:r>
          </w:p>
          <w:p w14:paraId="6E63A326" w14:textId="77777777" w:rsidR="00237A85" w:rsidRPr="00237A85" w:rsidRDefault="00237A85" w:rsidP="00237A85">
            <w:pPr>
              <w:rPr>
                <w:rFonts w:ascii="Consolas" w:hAnsi="Consolas" w:cstheme="majorHAnsi"/>
                <w:sz w:val="8"/>
                <w:szCs w:val="8"/>
                <w:lang w:val="en-US"/>
              </w:rPr>
            </w:pPr>
          </w:p>
          <w:p w14:paraId="7F76D5AC"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w:t>
            </w:r>
          </w:p>
          <w:p w14:paraId="0CF024D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 membayar Maret</w:t>
            </w:r>
          </w:p>
          <w:p w14:paraId="73C2219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MariaDB [kostpoetrasultan]&gt; INSERT INTO membayar (idPenghuni, noKamar, idTipeKamar, idTransaksi, tglTransaksi, metodePembayaran)</w:t>
            </w:r>
          </w:p>
          <w:p w14:paraId="798FCE1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VALUES</w:t>
            </w:r>
          </w:p>
          <w:p w14:paraId="1CE2043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1, 1, 73, '2023-03-01', 'tunai'),</w:t>
            </w:r>
          </w:p>
          <w:p w14:paraId="25C8DDA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1, 1, 74, '2023-03-05', 'non-tunai'),</w:t>
            </w:r>
          </w:p>
          <w:p w14:paraId="25EBBBBD"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1, 1, 75, '2023-03-10', 'non-tunai'),</w:t>
            </w:r>
          </w:p>
          <w:p w14:paraId="5F8E0F5C"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2, 2, 1, 76, '2023-03-01', 'tunai'),</w:t>
            </w:r>
          </w:p>
          <w:p w14:paraId="67F0241F"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2, 2, 1, 77, '2023-03-07', 'tunai'),</w:t>
            </w:r>
          </w:p>
          <w:p w14:paraId="02A6A217"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2, 2, 1, 78, '2023-03-12', 'non-tunai'),</w:t>
            </w:r>
          </w:p>
          <w:p w14:paraId="4DA50440"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3, 3, 1, 79, '2023-03-01', 'non-tunai'),</w:t>
            </w:r>
          </w:p>
          <w:p w14:paraId="4EA0F86C"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3, 3, 1, 80, '2023-03-06', 'tunai'),</w:t>
            </w:r>
          </w:p>
          <w:p w14:paraId="10672AAB"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3, 3, 1, 81, '2023-03-11', 'non-tunai'),</w:t>
            </w:r>
          </w:p>
          <w:p w14:paraId="60DC970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4, 2, 82, '2023-03-01', 'tunai'),</w:t>
            </w:r>
          </w:p>
          <w:p w14:paraId="099A7DCD"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4, 2, 83, '2023-03-08', 'non-tunai'),</w:t>
            </w:r>
          </w:p>
          <w:p w14:paraId="06D8D2EE"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4, 2, 84, '2023-03-13', 'tunai'),</w:t>
            </w:r>
          </w:p>
          <w:p w14:paraId="4720A371"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5, 1, 85, '2023-03-01', 'non-tunai'),</w:t>
            </w:r>
          </w:p>
          <w:p w14:paraId="4A2AFB9E"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5, 1, 86, '2023-03-09', 'tunai'),</w:t>
            </w:r>
          </w:p>
          <w:p w14:paraId="6E03C6DE"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5, 5, 1, 87, '2023-03-14', 'tunai'),</w:t>
            </w:r>
          </w:p>
          <w:p w14:paraId="21F13720"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6, 6, 2, 88, '2023-03-01', 'non-tunai'),</w:t>
            </w:r>
          </w:p>
          <w:p w14:paraId="3DDC7F7F"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6, 6, 2, 89, '2023-03-10', 'non-tunai'),</w:t>
            </w:r>
          </w:p>
          <w:p w14:paraId="4F13FFCE"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6, 6, 2, 90, '2023-03-15', 'tunai'),</w:t>
            </w:r>
          </w:p>
          <w:p w14:paraId="4D49656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7, 7, 1, 91, '2023-03-01', 'non-tunai'),</w:t>
            </w:r>
          </w:p>
          <w:p w14:paraId="13C47CB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7, 7, 1, 92, '2023-03-11', 'tunai'),</w:t>
            </w:r>
          </w:p>
          <w:p w14:paraId="73F1067D"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7, 7, 1, 93, '2023-03-16', 'tunai'),</w:t>
            </w:r>
          </w:p>
          <w:p w14:paraId="0092E85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8, 8, 1, 94, '2023-03-01', 'non-tunai'),</w:t>
            </w:r>
          </w:p>
          <w:p w14:paraId="1EE8200F"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8, 8, 1, 95, '2023-03-12', 'non-tunai'),</w:t>
            </w:r>
          </w:p>
          <w:p w14:paraId="4A2299BF"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8, 8, 1, 96, '2023-03-17', 'tunai'),</w:t>
            </w:r>
          </w:p>
          <w:p w14:paraId="2C70FF81"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9, 9, 2, 97, '2023-03-01', 'non-tunai'),</w:t>
            </w:r>
          </w:p>
          <w:p w14:paraId="0606C232"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9, 9, 2, 98, '2023-03-13', 'non-tunai'),</w:t>
            </w:r>
          </w:p>
          <w:p w14:paraId="4C54B2D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9, 9, 2, 99, '2023-03-18', 'tunai'),</w:t>
            </w:r>
          </w:p>
          <w:p w14:paraId="685D77D5"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0, 10, 1, 100, '2023-03-01', 'tunai'),</w:t>
            </w:r>
          </w:p>
          <w:p w14:paraId="64CB1A24"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0, 10, 1, 101, '2023-03-14', 'non-tunai'),</w:t>
            </w:r>
          </w:p>
          <w:p w14:paraId="5EB6C944"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0, 10, 1, 102, '2023-03-19', 'tunai'),</w:t>
            </w:r>
          </w:p>
          <w:p w14:paraId="25542F04"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1, 11, 2, 103, '2023-03-01', 'non-tunai'),</w:t>
            </w:r>
          </w:p>
          <w:p w14:paraId="299C62DA"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1, 11, 2, 104, '2023-03-15', 'tunai'),</w:t>
            </w:r>
          </w:p>
          <w:p w14:paraId="6F891A1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1, 11, 2, 105, '2023-03-20', 'non-tunai'),</w:t>
            </w:r>
          </w:p>
          <w:p w14:paraId="79BAB67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2, 12, 2, 106, '2023-03-01', 'tunai'),</w:t>
            </w:r>
          </w:p>
          <w:p w14:paraId="0AF74329"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2, 12, 2, 107, '2023-03-16', 'non-tunai'),</w:t>
            </w:r>
          </w:p>
          <w:p w14:paraId="4AD83178"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2, 12, 2, 108, '2023-03-21', 'tunai'),</w:t>
            </w:r>
          </w:p>
          <w:p w14:paraId="62EE9D90"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1, 1, 1, 109, '2023-03-25', 'tunai'),</w:t>
            </w:r>
          </w:p>
          <w:p w14:paraId="771F7666"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 xml:space="preserve">    -&gt;   (4, 4, 1, 110, '2023-03-26', 'tunai');</w:t>
            </w:r>
          </w:p>
          <w:p w14:paraId="0D0E2623" w14:textId="77777777"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Query OK, 38 rows affected (0.001 sec)</w:t>
            </w:r>
          </w:p>
          <w:p w14:paraId="7CDCB9F5" w14:textId="72D9C296" w:rsidR="00237A85" w:rsidRPr="00237A85" w:rsidRDefault="00237A85" w:rsidP="00237A85">
            <w:pPr>
              <w:rPr>
                <w:rFonts w:ascii="Consolas" w:hAnsi="Consolas" w:cstheme="majorHAnsi"/>
                <w:sz w:val="8"/>
                <w:szCs w:val="8"/>
                <w:lang w:val="en-US"/>
              </w:rPr>
            </w:pPr>
            <w:r w:rsidRPr="00237A85">
              <w:rPr>
                <w:rFonts w:ascii="Consolas" w:hAnsi="Consolas" w:cstheme="majorHAnsi"/>
                <w:sz w:val="8"/>
                <w:szCs w:val="8"/>
                <w:lang w:val="en-US"/>
              </w:rPr>
              <w:t>Records: 38  Duplicates: 0  Warnings: 0</w:t>
            </w:r>
          </w:p>
        </w:tc>
      </w:tr>
    </w:tbl>
    <w:p w14:paraId="4956FD72" w14:textId="77777777" w:rsidR="00FA04C9" w:rsidRDefault="00FA04C9" w:rsidP="00FA04C9">
      <w:pPr>
        <w:rPr>
          <w:rFonts w:ascii="Times New Roman" w:hAnsi="Times New Roman" w:cs="Times New Roman"/>
          <w:lang w:val="en-US"/>
        </w:rPr>
      </w:pPr>
    </w:p>
    <w:p w14:paraId="31D6A1F4" w14:textId="5E06675B" w:rsidR="002938BC" w:rsidRDefault="002938BC" w:rsidP="00FA04C9">
      <w:pPr>
        <w:rPr>
          <w:rFonts w:ascii="Times New Roman" w:hAnsi="Times New Roman" w:cs="Times New Roman"/>
          <w:lang w:val="en-US"/>
        </w:rPr>
      </w:pPr>
      <w:r>
        <w:rPr>
          <w:rFonts w:ascii="Times New Roman" w:hAnsi="Times New Roman" w:cs="Times New Roman"/>
          <w:lang w:val="en-US"/>
        </w:rPr>
        <w:t>Melihat isi tabel semuanya;</w:t>
      </w:r>
    </w:p>
    <w:tbl>
      <w:tblPr>
        <w:tblStyle w:val="TableGrid"/>
        <w:tblW w:w="0" w:type="auto"/>
        <w:tblLook w:val="04A0" w:firstRow="1" w:lastRow="0" w:firstColumn="1" w:lastColumn="0" w:noHBand="0" w:noVBand="1"/>
      </w:tblPr>
      <w:tblGrid>
        <w:gridCol w:w="8261"/>
      </w:tblGrid>
      <w:tr w:rsidR="002938BC" w:rsidRPr="002938BC" w14:paraId="29C3B62C" w14:textId="77777777" w:rsidTr="002938BC">
        <w:tc>
          <w:tcPr>
            <w:tcW w:w="8261" w:type="dxa"/>
          </w:tcPr>
          <w:p w14:paraId="0A79E23E" w14:textId="77777777" w:rsidR="002938BC" w:rsidRPr="002938BC" w:rsidRDefault="002938BC" w:rsidP="002938BC">
            <w:pPr>
              <w:rPr>
                <w:rFonts w:ascii="Consolas" w:hAnsi="Consolas" w:cs="Times New Roman"/>
                <w:sz w:val="14"/>
                <w:szCs w:val="14"/>
                <w:lang w:val="en-US"/>
              </w:rPr>
            </w:pPr>
            <w:r w:rsidRPr="002938BC">
              <w:rPr>
                <w:rFonts w:ascii="Consolas" w:hAnsi="Consolas" w:cs="Times New Roman"/>
                <w:sz w:val="14"/>
                <w:szCs w:val="14"/>
                <w:lang w:val="en-US"/>
              </w:rPr>
              <w:t>-- Menampilkan data dari tabel Penghuni</w:t>
            </w:r>
          </w:p>
          <w:p w14:paraId="00E92B09" w14:textId="77777777" w:rsidR="002938BC" w:rsidRPr="002938BC" w:rsidRDefault="002938BC" w:rsidP="002938BC">
            <w:pPr>
              <w:rPr>
                <w:rFonts w:ascii="Consolas" w:hAnsi="Consolas" w:cs="Times New Roman"/>
                <w:sz w:val="14"/>
                <w:szCs w:val="14"/>
                <w:lang w:val="en-US"/>
              </w:rPr>
            </w:pPr>
            <w:r w:rsidRPr="002938BC">
              <w:rPr>
                <w:rFonts w:ascii="Consolas" w:hAnsi="Consolas" w:cs="Times New Roman"/>
                <w:sz w:val="14"/>
                <w:szCs w:val="14"/>
                <w:lang w:val="en-US"/>
              </w:rPr>
              <w:t>SELECT * FROM penghuni;</w:t>
            </w:r>
          </w:p>
          <w:p w14:paraId="0C24A8D4" w14:textId="77777777" w:rsidR="002938BC" w:rsidRPr="002938BC" w:rsidRDefault="002938BC" w:rsidP="002938BC">
            <w:pPr>
              <w:rPr>
                <w:rFonts w:ascii="Consolas" w:hAnsi="Consolas" w:cs="Times New Roman"/>
                <w:sz w:val="14"/>
                <w:szCs w:val="14"/>
                <w:lang w:val="en-US"/>
              </w:rPr>
            </w:pPr>
          </w:p>
          <w:p w14:paraId="756D751A" w14:textId="77777777" w:rsidR="002938BC" w:rsidRPr="002938BC" w:rsidRDefault="002938BC" w:rsidP="002938BC">
            <w:pPr>
              <w:rPr>
                <w:rFonts w:ascii="Consolas" w:hAnsi="Consolas" w:cs="Times New Roman"/>
                <w:sz w:val="14"/>
                <w:szCs w:val="14"/>
                <w:lang w:val="en-US"/>
              </w:rPr>
            </w:pPr>
            <w:r w:rsidRPr="002938BC">
              <w:rPr>
                <w:rFonts w:ascii="Consolas" w:hAnsi="Consolas" w:cs="Times New Roman"/>
                <w:sz w:val="14"/>
                <w:szCs w:val="14"/>
                <w:lang w:val="en-US"/>
              </w:rPr>
              <w:t>-- Menampilkan data dari tabel Penghuni Email</w:t>
            </w:r>
          </w:p>
          <w:p w14:paraId="0332529C" w14:textId="77777777" w:rsidR="002938BC" w:rsidRPr="002938BC" w:rsidRDefault="002938BC" w:rsidP="002938BC">
            <w:pPr>
              <w:rPr>
                <w:rFonts w:ascii="Consolas" w:hAnsi="Consolas" w:cs="Times New Roman"/>
                <w:sz w:val="14"/>
                <w:szCs w:val="14"/>
                <w:lang w:val="en-US"/>
              </w:rPr>
            </w:pPr>
            <w:r w:rsidRPr="002938BC">
              <w:rPr>
                <w:rFonts w:ascii="Consolas" w:hAnsi="Consolas" w:cs="Times New Roman"/>
                <w:sz w:val="14"/>
                <w:szCs w:val="14"/>
                <w:lang w:val="en-US"/>
              </w:rPr>
              <w:t>SELECT * FROM penghuni_email;</w:t>
            </w:r>
          </w:p>
          <w:p w14:paraId="3C97D29C" w14:textId="77777777" w:rsidR="002938BC" w:rsidRPr="002938BC" w:rsidRDefault="002938BC" w:rsidP="002938BC">
            <w:pPr>
              <w:rPr>
                <w:rFonts w:ascii="Consolas" w:hAnsi="Consolas" w:cs="Times New Roman"/>
                <w:sz w:val="14"/>
                <w:szCs w:val="14"/>
                <w:lang w:val="en-US"/>
              </w:rPr>
            </w:pPr>
          </w:p>
          <w:p w14:paraId="27777D66" w14:textId="77777777" w:rsidR="002938BC" w:rsidRPr="002938BC" w:rsidRDefault="002938BC" w:rsidP="002938BC">
            <w:pPr>
              <w:rPr>
                <w:rFonts w:ascii="Consolas" w:hAnsi="Consolas" w:cs="Times New Roman"/>
                <w:sz w:val="14"/>
                <w:szCs w:val="14"/>
                <w:lang w:val="en-US"/>
              </w:rPr>
            </w:pPr>
            <w:r w:rsidRPr="002938BC">
              <w:rPr>
                <w:rFonts w:ascii="Consolas" w:hAnsi="Consolas" w:cs="Times New Roman"/>
                <w:sz w:val="14"/>
                <w:szCs w:val="14"/>
                <w:lang w:val="en-US"/>
              </w:rPr>
              <w:t>-- Menampilkan data dari tabel Penghuni NoTelp</w:t>
            </w:r>
          </w:p>
          <w:p w14:paraId="2E126A8D" w14:textId="77777777" w:rsidR="002938BC" w:rsidRPr="002938BC" w:rsidRDefault="002938BC" w:rsidP="002938BC">
            <w:pPr>
              <w:rPr>
                <w:rFonts w:ascii="Consolas" w:hAnsi="Consolas" w:cs="Times New Roman"/>
                <w:sz w:val="14"/>
                <w:szCs w:val="14"/>
                <w:lang w:val="en-US"/>
              </w:rPr>
            </w:pPr>
            <w:r w:rsidRPr="002938BC">
              <w:rPr>
                <w:rFonts w:ascii="Consolas" w:hAnsi="Consolas" w:cs="Times New Roman"/>
                <w:sz w:val="14"/>
                <w:szCs w:val="14"/>
                <w:lang w:val="en-US"/>
              </w:rPr>
              <w:t>SELECT * FROM penghuni_noTelp;</w:t>
            </w:r>
          </w:p>
          <w:p w14:paraId="138E7B6B" w14:textId="77777777" w:rsidR="002938BC" w:rsidRPr="002938BC" w:rsidRDefault="002938BC" w:rsidP="002938BC">
            <w:pPr>
              <w:rPr>
                <w:rFonts w:ascii="Consolas" w:hAnsi="Consolas" w:cs="Times New Roman"/>
                <w:sz w:val="14"/>
                <w:szCs w:val="14"/>
                <w:lang w:val="en-US"/>
              </w:rPr>
            </w:pPr>
          </w:p>
          <w:p w14:paraId="5C216354" w14:textId="77777777" w:rsidR="002938BC" w:rsidRPr="002938BC" w:rsidRDefault="002938BC" w:rsidP="002938BC">
            <w:pPr>
              <w:rPr>
                <w:rFonts w:ascii="Consolas" w:hAnsi="Consolas" w:cs="Times New Roman"/>
                <w:sz w:val="14"/>
                <w:szCs w:val="14"/>
                <w:lang w:val="en-US"/>
              </w:rPr>
            </w:pPr>
            <w:r w:rsidRPr="002938BC">
              <w:rPr>
                <w:rFonts w:ascii="Consolas" w:hAnsi="Consolas" w:cs="Times New Roman"/>
                <w:sz w:val="14"/>
                <w:szCs w:val="14"/>
                <w:lang w:val="en-US"/>
              </w:rPr>
              <w:t>-- Menampilkan data dari tabel Menyewa</w:t>
            </w:r>
          </w:p>
          <w:p w14:paraId="07EC74D8" w14:textId="77777777" w:rsidR="002938BC" w:rsidRPr="002938BC" w:rsidRDefault="002938BC" w:rsidP="002938BC">
            <w:pPr>
              <w:rPr>
                <w:rFonts w:ascii="Consolas" w:hAnsi="Consolas" w:cs="Times New Roman"/>
                <w:sz w:val="14"/>
                <w:szCs w:val="14"/>
                <w:lang w:val="en-US"/>
              </w:rPr>
            </w:pPr>
            <w:r w:rsidRPr="002938BC">
              <w:rPr>
                <w:rFonts w:ascii="Consolas" w:hAnsi="Consolas" w:cs="Times New Roman"/>
                <w:sz w:val="14"/>
                <w:szCs w:val="14"/>
                <w:lang w:val="en-US"/>
              </w:rPr>
              <w:t>SELECT * FROM menyewa;</w:t>
            </w:r>
          </w:p>
          <w:p w14:paraId="154B4874" w14:textId="77777777" w:rsidR="002938BC" w:rsidRPr="002938BC" w:rsidRDefault="002938BC" w:rsidP="002938BC">
            <w:pPr>
              <w:rPr>
                <w:rFonts w:ascii="Consolas" w:hAnsi="Consolas" w:cs="Times New Roman"/>
                <w:sz w:val="14"/>
                <w:szCs w:val="14"/>
                <w:lang w:val="en-US"/>
              </w:rPr>
            </w:pPr>
          </w:p>
          <w:p w14:paraId="042756A5" w14:textId="77777777" w:rsidR="002938BC" w:rsidRPr="002938BC" w:rsidRDefault="002938BC" w:rsidP="002938BC">
            <w:pPr>
              <w:rPr>
                <w:rFonts w:ascii="Consolas" w:hAnsi="Consolas" w:cs="Times New Roman"/>
                <w:sz w:val="14"/>
                <w:szCs w:val="14"/>
                <w:lang w:val="en-US"/>
              </w:rPr>
            </w:pPr>
            <w:r w:rsidRPr="002938BC">
              <w:rPr>
                <w:rFonts w:ascii="Consolas" w:hAnsi="Consolas" w:cs="Times New Roman"/>
                <w:sz w:val="14"/>
                <w:szCs w:val="14"/>
                <w:lang w:val="en-US"/>
              </w:rPr>
              <w:t>-- Menampilkan data dari tabel Tipe Kamar</w:t>
            </w:r>
          </w:p>
          <w:p w14:paraId="7433BCDF" w14:textId="77777777" w:rsidR="002938BC" w:rsidRPr="002938BC" w:rsidRDefault="002938BC" w:rsidP="002938BC">
            <w:pPr>
              <w:rPr>
                <w:rFonts w:ascii="Consolas" w:hAnsi="Consolas" w:cs="Times New Roman"/>
                <w:sz w:val="14"/>
                <w:szCs w:val="14"/>
                <w:lang w:val="en-US"/>
              </w:rPr>
            </w:pPr>
            <w:r w:rsidRPr="002938BC">
              <w:rPr>
                <w:rFonts w:ascii="Consolas" w:hAnsi="Consolas" w:cs="Times New Roman"/>
                <w:sz w:val="14"/>
                <w:szCs w:val="14"/>
                <w:lang w:val="en-US"/>
              </w:rPr>
              <w:t>SELECT * FROM tipeKamar;</w:t>
            </w:r>
          </w:p>
          <w:p w14:paraId="7FE1BB68" w14:textId="77777777" w:rsidR="002938BC" w:rsidRPr="002938BC" w:rsidRDefault="002938BC" w:rsidP="002938BC">
            <w:pPr>
              <w:rPr>
                <w:rFonts w:ascii="Consolas" w:hAnsi="Consolas" w:cs="Times New Roman"/>
                <w:sz w:val="14"/>
                <w:szCs w:val="14"/>
                <w:lang w:val="en-US"/>
              </w:rPr>
            </w:pPr>
          </w:p>
          <w:p w14:paraId="11DF837D" w14:textId="77777777" w:rsidR="002938BC" w:rsidRPr="002938BC" w:rsidRDefault="002938BC" w:rsidP="002938BC">
            <w:pPr>
              <w:rPr>
                <w:rFonts w:ascii="Consolas" w:hAnsi="Consolas" w:cs="Times New Roman"/>
                <w:sz w:val="14"/>
                <w:szCs w:val="14"/>
                <w:lang w:val="en-US"/>
              </w:rPr>
            </w:pPr>
            <w:r w:rsidRPr="002938BC">
              <w:rPr>
                <w:rFonts w:ascii="Consolas" w:hAnsi="Consolas" w:cs="Times New Roman"/>
                <w:sz w:val="14"/>
                <w:szCs w:val="14"/>
                <w:lang w:val="en-US"/>
              </w:rPr>
              <w:t>-- Menampilkan data dari tabel Kamar</w:t>
            </w:r>
          </w:p>
          <w:p w14:paraId="46C40BE1" w14:textId="77777777" w:rsidR="002938BC" w:rsidRPr="002938BC" w:rsidRDefault="002938BC" w:rsidP="002938BC">
            <w:pPr>
              <w:rPr>
                <w:rFonts w:ascii="Consolas" w:hAnsi="Consolas" w:cs="Times New Roman"/>
                <w:sz w:val="14"/>
                <w:szCs w:val="14"/>
                <w:lang w:val="en-US"/>
              </w:rPr>
            </w:pPr>
            <w:r w:rsidRPr="002938BC">
              <w:rPr>
                <w:rFonts w:ascii="Consolas" w:hAnsi="Consolas" w:cs="Times New Roman"/>
                <w:sz w:val="14"/>
                <w:szCs w:val="14"/>
                <w:lang w:val="en-US"/>
              </w:rPr>
              <w:t>SELECT * FROM kamar;</w:t>
            </w:r>
          </w:p>
          <w:p w14:paraId="6A089CCA" w14:textId="77777777" w:rsidR="002938BC" w:rsidRPr="002938BC" w:rsidRDefault="002938BC" w:rsidP="002938BC">
            <w:pPr>
              <w:rPr>
                <w:rFonts w:ascii="Consolas" w:hAnsi="Consolas" w:cs="Times New Roman"/>
                <w:sz w:val="14"/>
                <w:szCs w:val="14"/>
                <w:lang w:val="en-US"/>
              </w:rPr>
            </w:pPr>
          </w:p>
          <w:p w14:paraId="6773DA5B" w14:textId="77777777" w:rsidR="002938BC" w:rsidRPr="002938BC" w:rsidRDefault="002938BC" w:rsidP="002938BC">
            <w:pPr>
              <w:rPr>
                <w:rFonts w:ascii="Consolas" w:hAnsi="Consolas" w:cs="Times New Roman"/>
                <w:sz w:val="14"/>
                <w:szCs w:val="14"/>
                <w:lang w:val="en-US"/>
              </w:rPr>
            </w:pPr>
            <w:r w:rsidRPr="002938BC">
              <w:rPr>
                <w:rFonts w:ascii="Consolas" w:hAnsi="Consolas" w:cs="Times New Roman"/>
                <w:sz w:val="14"/>
                <w:szCs w:val="14"/>
                <w:lang w:val="en-US"/>
              </w:rPr>
              <w:t>-- Menampilkan data dari tabel Transaksi</w:t>
            </w:r>
          </w:p>
          <w:p w14:paraId="628CC141" w14:textId="77777777" w:rsidR="002938BC" w:rsidRPr="002938BC" w:rsidRDefault="002938BC" w:rsidP="002938BC">
            <w:pPr>
              <w:rPr>
                <w:rFonts w:ascii="Consolas" w:hAnsi="Consolas" w:cs="Times New Roman"/>
                <w:sz w:val="14"/>
                <w:szCs w:val="14"/>
                <w:lang w:val="en-US"/>
              </w:rPr>
            </w:pPr>
            <w:r w:rsidRPr="002938BC">
              <w:rPr>
                <w:rFonts w:ascii="Consolas" w:hAnsi="Consolas" w:cs="Times New Roman"/>
                <w:sz w:val="14"/>
                <w:szCs w:val="14"/>
                <w:lang w:val="en-US"/>
              </w:rPr>
              <w:t>SELECT * FROM transaksi;</w:t>
            </w:r>
          </w:p>
          <w:p w14:paraId="4CDEBF8B" w14:textId="77777777" w:rsidR="002938BC" w:rsidRPr="002938BC" w:rsidRDefault="002938BC" w:rsidP="002938BC">
            <w:pPr>
              <w:rPr>
                <w:rFonts w:ascii="Consolas" w:hAnsi="Consolas" w:cs="Times New Roman"/>
                <w:sz w:val="14"/>
                <w:szCs w:val="14"/>
                <w:lang w:val="en-US"/>
              </w:rPr>
            </w:pPr>
          </w:p>
          <w:p w14:paraId="186704AD" w14:textId="77777777" w:rsidR="002938BC" w:rsidRPr="002938BC" w:rsidRDefault="002938BC" w:rsidP="002938BC">
            <w:pPr>
              <w:rPr>
                <w:rFonts w:ascii="Consolas" w:hAnsi="Consolas" w:cs="Times New Roman"/>
                <w:sz w:val="14"/>
                <w:szCs w:val="14"/>
                <w:lang w:val="en-US"/>
              </w:rPr>
            </w:pPr>
            <w:r w:rsidRPr="002938BC">
              <w:rPr>
                <w:rFonts w:ascii="Consolas" w:hAnsi="Consolas" w:cs="Times New Roman"/>
                <w:sz w:val="14"/>
                <w:szCs w:val="14"/>
                <w:lang w:val="en-US"/>
              </w:rPr>
              <w:t>-- Menampilkan data dari tabel Membayar</w:t>
            </w:r>
          </w:p>
          <w:p w14:paraId="04075E92" w14:textId="673BBFE0" w:rsidR="002938BC" w:rsidRPr="002938BC" w:rsidRDefault="002938BC" w:rsidP="002938BC">
            <w:pPr>
              <w:rPr>
                <w:rFonts w:ascii="Consolas" w:hAnsi="Consolas" w:cs="Times New Roman"/>
                <w:sz w:val="14"/>
                <w:szCs w:val="14"/>
                <w:lang w:val="en-US"/>
              </w:rPr>
            </w:pPr>
            <w:r w:rsidRPr="002938BC">
              <w:rPr>
                <w:rFonts w:ascii="Consolas" w:hAnsi="Consolas" w:cs="Times New Roman"/>
                <w:sz w:val="14"/>
                <w:szCs w:val="14"/>
                <w:lang w:val="en-US"/>
              </w:rPr>
              <w:t>SELECT * FROM membayar;</w:t>
            </w:r>
          </w:p>
        </w:tc>
      </w:tr>
    </w:tbl>
    <w:p w14:paraId="7A0492CB" w14:textId="35DAEE4E" w:rsidR="002938BC" w:rsidRDefault="002938BC" w:rsidP="00FA04C9">
      <w:pPr>
        <w:rPr>
          <w:rFonts w:ascii="Times New Roman" w:hAnsi="Times New Roman" w:cs="Times New Roman"/>
          <w:lang w:val="en-US"/>
        </w:rPr>
      </w:pPr>
      <w:r>
        <w:rPr>
          <w:rFonts w:ascii="Times New Roman" w:hAnsi="Times New Roman" w:cs="Times New Roman"/>
          <w:lang w:val="en-US"/>
        </w:rPr>
        <w:lastRenderedPageBreak/>
        <w:t>Output</w:t>
      </w:r>
    </w:p>
    <w:tbl>
      <w:tblPr>
        <w:tblStyle w:val="TableGrid"/>
        <w:tblW w:w="0" w:type="auto"/>
        <w:tblLook w:val="04A0" w:firstRow="1" w:lastRow="0" w:firstColumn="1" w:lastColumn="0" w:noHBand="0" w:noVBand="1"/>
      </w:tblPr>
      <w:tblGrid>
        <w:gridCol w:w="8261"/>
      </w:tblGrid>
      <w:tr w:rsidR="00237A85" w:rsidRPr="00237A85" w14:paraId="46B3F1B5" w14:textId="77777777" w:rsidTr="00237A85">
        <w:tc>
          <w:tcPr>
            <w:tcW w:w="8261" w:type="dxa"/>
          </w:tcPr>
          <w:p w14:paraId="123543E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MariaDB [kostpoetrasultan]&gt; SELECT * FROM penghuni;</w:t>
            </w:r>
          </w:p>
          <w:p w14:paraId="2079DB1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w:t>
            </w:r>
          </w:p>
          <w:p w14:paraId="7DD6DEB6"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idPenghuni | namaDepan | namaBelakang | jalan             | RT   | RW   | kelurahan   | kecamatan  | kota        | provinsi      | kodePos | tanggalLahir |</w:t>
            </w:r>
          </w:p>
          <w:p w14:paraId="372AF8C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w:t>
            </w:r>
          </w:p>
          <w:p w14:paraId="0696021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Budi      | Santoso      | Jl. Melati 123    |    6 |   12 | Cipedes     | Bandung    | Jawa Barat  | Jawa Barat    |   40135 | 1995-08-20   |</w:t>
            </w:r>
          </w:p>
          <w:p w14:paraId="43DA2CFA"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Ahmad     | Wibowo       | Jl. Kencana 456   |   10 |   15 | Demangan    | Yogyakarta | Yogyakarta  | DI Yogyakarta |   55241 | 1993-03-12   |</w:t>
            </w:r>
          </w:p>
          <w:p w14:paraId="23FC54C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Rudi      | Susilo       | Jl. Anggrek 789   |   14 |   18 | Sukolilo    | Surabaya   | Jawa Timur  | Jawa Timur    |   60223 | 1994-12-05   |</w:t>
            </w:r>
          </w:p>
          <w:p w14:paraId="224C331A"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Dwi       | Sulistyo     | Jl. Dahlia 567    |    8 |   22 | Tirto       | Semarang   | Jawa Tengah | Jawa Tengah   |   50148 | 1992-06-18   |</w:t>
            </w:r>
          </w:p>
          <w:p w14:paraId="60512EC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Eko       | Prasetyo     | Jl. Mawar 890     |    7 |   11 | Ciwidey     | Bandung    | Jawa Barat  | Jawa Barat    |   40354 | 1996-10-25   |</w:t>
            </w:r>
          </w:p>
          <w:p w14:paraId="257B98C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Hendra    | Kusuma       | Jl. Srikaya 123   |    5 |   17 | Kasihan     | Bantul     | Yogyakarta  | DI Yogyakarta |   55183 | 1994-02-15   |</w:t>
            </w:r>
          </w:p>
          <w:p w14:paraId="11A1BF86"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7 | Indra     | Setiawan     | Jl. Flamboyan 456 |   12 |   16 | Kenjeran    | Surabaya   | Jawa Timur  | Jawa Timur    |   60122 | 1993-08-08   |</w:t>
            </w:r>
          </w:p>
          <w:p w14:paraId="053D435C"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8 | Ade       | Wijaya       | Jl. Anggrek 789   |    9 |   23 | Genuk       | Semarang   | Jawa Tengah | Jawa Tengah   |   50245 | 1995-05-20   |</w:t>
            </w:r>
          </w:p>
          <w:p w14:paraId="1A4DE56F"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Bayu      | Nugroho      | Jl. Kencur 234    |   11 |   14 | Kalasan     | Sleman     | Yogyakarta  | DI Yogyakarta |   55571 | 1992-12-12   |</w:t>
            </w:r>
          </w:p>
          <w:p w14:paraId="396791F7"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Dicky     | Saputra      | Jl. Mawar 567     |   13 |   19 | Mulyorejo   | Surabaya   | Jawa Timur  | Jawa Timur    |   60223 | 1994-07-17   |</w:t>
            </w:r>
          </w:p>
          <w:p w14:paraId="555784E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Fandi     | Surya        | Jl. Kamboja 890   |    6 |   20 | Banyumanik  | Semarang   | Jawa Tengah | Jawa Tengah   |   50192 | 1996-04-05   |</w:t>
            </w:r>
          </w:p>
          <w:p w14:paraId="19915E8B"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Galih     | Purnama      | Jl. Raya 123      |    8 |   21 | Cangkringan | Sleman     | Yogyakarta  | DI Yogyakarta |   55582 | 1993-01-22   |</w:t>
            </w:r>
          </w:p>
          <w:p w14:paraId="78E4B3D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w:t>
            </w:r>
          </w:p>
          <w:p w14:paraId="78D3310A"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12 rows in set (0.000 sec)</w:t>
            </w:r>
          </w:p>
          <w:p w14:paraId="590D3DD9" w14:textId="77777777" w:rsidR="00237A85" w:rsidRPr="00237A85" w:rsidRDefault="00237A85" w:rsidP="00237A85">
            <w:pPr>
              <w:rPr>
                <w:rFonts w:ascii="Consolas" w:hAnsi="Consolas" w:cs="Times New Roman"/>
                <w:sz w:val="8"/>
                <w:szCs w:val="8"/>
                <w:lang w:val="en-US"/>
              </w:rPr>
            </w:pPr>
          </w:p>
          <w:p w14:paraId="6C0A995A"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MariaDB [kostpoetrasultan]&gt;</w:t>
            </w:r>
          </w:p>
          <w:p w14:paraId="6DAA04A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MariaDB [kostpoetrasultan]&gt; -- Menampilkan data dari tabel Penghuni Email</w:t>
            </w:r>
          </w:p>
          <w:p w14:paraId="2E80AD45"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MariaDB [kostpoetrasultan]&gt; SELECT * FROM penghuni_email;</w:t>
            </w:r>
          </w:p>
          <w:p w14:paraId="1983F1A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w:t>
            </w:r>
          </w:p>
          <w:p w14:paraId="75D984DA"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idPenghuni | email                    |</w:t>
            </w:r>
          </w:p>
          <w:p w14:paraId="34CA9775"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w:t>
            </w:r>
          </w:p>
          <w:p w14:paraId="5B212B8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budi.santoso@gmail.com   |</w:t>
            </w:r>
          </w:p>
          <w:p w14:paraId="228F096C"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budi.santoso@yahoo.com   |</w:t>
            </w:r>
          </w:p>
          <w:p w14:paraId="64693CF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budi.santoso@outlook.com |</w:t>
            </w:r>
          </w:p>
          <w:p w14:paraId="34559E1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ahmad.wibowo@gmail.com   |</w:t>
            </w:r>
          </w:p>
          <w:p w14:paraId="539D91B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ahmad.wibowo@yahoo.com   |</w:t>
            </w:r>
          </w:p>
          <w:p w14:paraId="5EEC2BB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rudi.susilo@gmail.com    |</w:t>
            </w:r>
          </w:p>
          <w:p w14:paraId="2556E115"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rudi.susilo@yahoo.com    |</w:t>
            </w:r>
          </w:p>
          <w:p w14:paraId="110599EE"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rudi.susilo@outlook.com  |</w:t>
            </w:r>
          </w:p>
          <w:p w14:paraId="1EEEF4E3"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dwi.sulistyo@gmail.com   |</w:t>
            </w:r>
          </w:p>
          <w:p w14:paraId="50356F7F"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dwi.sulistyo@yahoo.com   |</w:t>
            </w:r>
          </w:p>
          <w:p w14:paraId="2D033C7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eko.prasetyo@gmail.com   |</w:t>
            </w:r>
          </w:p>
          <w:p w14:paraId="70339F8F"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eko.prasetyo@yahoo.com   |</w:t>
            </w:r>
          </w:p>
          <w:p w14:paraId="077D143C"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eko.prasetyo@outlook.com |</w:t>
            </w:r>
          </w:p>
          <w:p w14:paraId="647DE8D5"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hendra.kusuma@gmail.com  |</w:t>
            </w:r>
          </w:p>
          <w:p w14:paraId="4D5A259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hendra.kusuma@yahoo.com  |</w:t>
            </w:r>
          </w:p>
          <w:p w14:paraId="166024F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7 | indra.setiawan@gmail.com |</w:t>
            </w:r>
          </w:p>
          <w:p w14:paraId="0177B45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8 | ade.wijaya@gmail.com     |</w:t>
            </w:r>
          </w:p>
          <w:p w14:paraId="684D0F97"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bayu.nugroho@gmail.com   |</w:t>
            </w:r>
          </w:p>
          <w:p w14:paraId="6F5C0C57"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bayu.nugroho@yahoo.com   |</w:t>
            </w:r>
          </w:p>
          <w:p w14:paraId="39524DE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bayu.nugroho@outlook.com |</w:t>
            </w:r>
          </w:p>
          <w:p w14:paraId="2583912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dicky.saputra@gmail.com  |</w:t>
            </w:r>
          </w:p>
          <w:p w14:paraId="43635C4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fandi.surya@gmail.com    |</w:t>
            </w:r>
          </w:p>
          <w:p w14:paraId="55D7FFF6"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galih.purnama@gmail.com  |</w:t>
            </w:r>
          </w:p>
          <w:p w14:paraId="5A8356FC"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w:t>
            </w:r>
          </w:p>
          <w:p w14:paraId="7BACDA7C"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23 rows in set (0.000 sec)</w:t>
            </w:r>
          </w:p>
          <w:p w14:paraId="3146B831" w14:textId="77777777" w:rsidR="00237A85" w:rsidRPr="00237A85" w:rsidRDefault="00237A85" w:rsidP="00237A85">
            <w:pPr>
              <w:rPr>
                <w:rFonts w:ascii="Consolas" w:hAnsi="Consolas" w:cs="Times New Roman"/>
                <w:sz w:val="8"/>
                <w:szCs w:val="8"/>
                <w:lang w:val="en-US"/>
              </w:rPr>
            </w:pPr>
          </w:p>
          <w:p w14:paraId="0114EE1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MariaDB [kostpoetrasultan]&gt;</w:t>
            </w:r>
          </w:p>
          <w:p w14:paraId="1AFDD9D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MariaDB [kostpoetrasultan]&gt; -- Menampilkan data dari tabel Penghuni NoTelp</w:t>
            </w:r>
          </w:p>
          <w:p w14:paraId="179AFAE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MariaDB [kostpoetrasultan]&gt; SELECT * FROM penghuni_noTelp;</w:t>
            </w:r>
          </w:p>
          <w:p w14:paraId="2F974CB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w:t>
            </w:r>
          </w:p>
          <w:p w14:paraId="5A65CDF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idPenghuni | noTelp       |</w:t>
            </w:r>
          </w:p>
          <w:p w14:paraId="0E9AA27C"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w:t>
            </w:r>
          </w:p>
          <w:p w14:paraId="5D58178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081234567890 |</w:t>
            </w:r>
          </w:p>
          <w:p w14:paraId="178AB35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081234567890 |</w:t>
            </w:r>
          </w:p>
          <w:p w14:paraId="3F0FC82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081112233445 |</w:t>
            </w:r>
          </w:p>
          <w:p w14:paraId="5B7E8A69"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081234567890 |</w:t>
            </w:r>
          </w:p>
          <w:p w14:paraId="2090BCDB"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081112233445 |</w:t>
            </w:r>
          </w:p>
          <w:p w14:paraId="6BA9E7CF"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081234567890 |</w:t>
            </w:r>
          </w:p>
          <w:p w14:paraId="702EF0A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081112233445 |</w:t>
            </w:r>
          </w:p>
          <w:p w14:paraId="53D210DA"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081234567890 |</w:t>
            </w:r>
          </w:p>
          <w:p w14:paraId="3CDD563C"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7 | 081112233445 |</w:t>
            </w:r>
          </w:p>
          <w:p w14:paraId="124209E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8 | 081234567890 |</w:t>
            </w:r>
          </w:p>
          <w:p w14:paraId="0A81943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081112233445 |</w:t>
            </w:r>
          </w:p>
          <w:p w14:paraId="281EF006"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081234567890 |</w:t>
            </w:r>
          </w:p>
          <w:p w14:paraId="45EACFF3"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081112233445 |</w:t>
            </w:r>
          </w:p>
          <w:p w14:paraId="5C3878D7"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081234567890 |</w:t>
            </w:r>
          </w:p>
          <w:p w14:paraId="7D80A89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081112233445 |</w:t>
            </w:r>
          </w:p>
          <w:p w14:paraId="4BD0BCEA"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081234567890 |</w:t>
            </w:r>
          </w:p>
          <w:p w14:paraId="21EC33DA"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081112233445 |</w:t>
            </w:r>
          </w:p>
          <w:p w14:paraId="7D8DF9AC"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w:t>
            </w:r>
          </w:p>
          <w:p w14:paraId="4AB046A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17 rows in set (0.000 sec)</w:t>
            </w:r>
          </w:p>
          <w:p w14:paraId="67924DCD" w14:textId="77777777" w:rsidR="00237A85" w:rsidRPr="00237A85" w:rsidRDefault="00237A85" w:rsidP="00237A85">
            <w:pPr>
              <w:rPr>
                <w:rFonts w:ascii="Consolas" w:hAnsi="Consolas" w:cs="Times New Roman"/>
                <w:sz w:val="8"/>
                <w:szCs w:val="8"/>
                <w:lang w:val="en-US"/>
              </w:rPr>
            </w:pPr>
          </w:p>
          <w:p w14:paraId="72BF9DF7"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MariaDB [kostpoetrasultan]&gt;</w:t>
            </w:r>
          </w:p>
          <w:p w14:paraId="3C1C0D8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MariaDB [kostpoetrasultan]&gt; -- Menampilkan data dari tabel Menyewa</w:t>
            </w:r>
          </w:p>
          <w:p w14:paraId="1B3FFD8A"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MariaDB [kostpoetrasultan]&gt; SELECT * FROM menyewa;</w:t>
            </w:r>
          </w:p>
          <w:p w14:paraId="00EE5687"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w:t>
            </w:r>
          </w:p>
          <w:p w14:paraId="527A1FC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idPenghuni | tglMulaiSewa | tglAkhirSewa |</w:t>
            </w:r>
          </w:p>
          <w:p w14:paraId="322211FA"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w:t>
            </w:r>
          </w:p>
          <w:p w14:paraId="60186C59"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2022-01-01   | 2023-01-01   |</w:t>
            </w:r>
          </w:p>
          <w:p w14:paraId="24018BF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2022-01-01   | 2023-01-01   |</w:t>
            </w:r>
          </w:p>
          <w:p w14:paraId="6A626ED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2022-01-01   | 2023-01-01   |</w:t>
            </w:r>
          </w:p>
          <w:p w14:paraId="5D42590F"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2022-01-01   | 2023-01-01   |</w:t>
            </w:r>
          </w:p>
          <w:p w14:paraId="555F8E6E"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2022-01-01   | 2023-01-01   |</w:t>
            </w:r>
          </w:p>
          <w:p w14:paraId="4DE80713"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2022-01-01   | 2023-01-01   |</w:t>
            </w:r>
          </w:p>
          <w:p w14:paraId="59643A1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7 | 2022-01-01   | 2023-01-01   |</w:t>
            </w:r>
          </w:p>
          <w:p w14:paraId="75149A0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8 | 2022-01-01   | 2023-01-01   |</w:t>
            </w:r>
          </w:p>
          <w:p w14:paraId="3266086A"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2022-01-01   | 2023-01-01   |</w:t>
            </w:r>
          </w:p>
          <w:p w14:paraId="0F5D866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2022-01-01   | 2023-01-01   |</w:t>
            </w:r>
          </w:p>
          <w:p w14:paraId="11F8EFB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2022-01-01   | 2023-01-01   |</w:t>
            </w:r>
          </w:p>
          <w:p w14:paraId="1611D77E"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2022-01-01   | 2023-01-01   |</w:t>
            </w:r>
          </w:p>
          <w:p w14:paraId="4584A83B"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lastRenderedPageBreak/>
              <w:t>+------------+--------------+--------------+</w:t>
            </w:r>
          </w:p>
          <w:p w14:paraId="0D36C6C3"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12 rows in set (0.000 sec)</w:t>
            </w:r>
          </w:p>
          <w:p w14:paraId="0973ECD4" w14:textId="77777777" w:rsidR="00237A85" w:rsidRPr="00237A85" w:rsidRDefault="00237A85" w:rsidP="00237A85">
            <w:pPr>
              <w:rPr>
                <w:rFonts w:ascii="Consolas" w:hAnsi="Consolas" w:cs="Times New Roman"/>
                <w:sz w:val="8"/>
                <w:szCs w:val="8"/>
                <w:lang w:val="en-US"/>
              </w:rPr>
            </w:pPr>
          </w:p>
          <w:p w14:paraId="3F51272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MariaDB [kostpoetrasultan]&gt;</w:t>
            </w:r>
          </w:p>
          <w:p w14:paraId="2757EE7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MariaDB [kostpoetrasultan]&gt; -- Menampilkan data dari tabel Tipe Kamar</w:t>
            </w:r>
          </w:p>
          <w:p w14:paraId="73642943"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MariaDB [kostpoetrasultan]&gt; SELECT * FROM tipeKamar;</w:t>
            </w:r>
          </w:p>
          <w:p w14:paraId="648FEDF7"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w:t>
            </w:r>
          </w:p>
          <w:p w14:paraId="00A91C0A"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idTipeKamar | tipeKamar          | hargaKamar | luasKamar |</w:t>
            </w:r>
          </w:p>
          <w:p w14:paraId="72A5500C"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w:t>
            </w:r>
          </w:p>
          <w:p w14:paraId="4AFCC0D7"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Tanpa Kamar Mandi  |  800000.00 |     12.50 |</w:t>
            </w:r>
          </w:p>
          <w:p w14:paraId="5D7ECD73"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Dengan Kamar Mandi | 1200000.00 |     15.00 |</w:t>
            </w:r>
          </w:p>
          <w:p w14:paraId="649C8A5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w:t>
            </w:r>
          </w:p>
          <w:p w14:paraId="64743C7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2 rows in set (0.000 sec)</w:t>
            </w:r>
          </w:p>
          <w:p w14:paraId="5A3F9929" w14:textId="77777777" w:rsidR="00237A85" w:rsidRPr="00237A85" w:rsidRDefault="00237A85" w:rsidP="00237A85">
            <w:pPr>
              <w:rPr>
                <w:rFonts w:ascii="Consolas" w:hAnsi="Consolas" w:cs="Times New Roman"/>
                <w:sz w:val="8"/>
                <w:szCs w:val="8"/>
                <w:lang w:val="en-US"/>
              </w:rPr>
            </w:pPr>
          </w:p>
          <w:p w14:paraId="54E3992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MariaDB [kostpoetrasultan]&gt;</w:t>
            </w:r>
          </w:p>
          <w:p w14:paraId="3A765BA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MariaDB [kostpoetrasultan]&gt; -- Menampilkan data dari tabel Kamar</w:t>
            </w:r>
          </w:p>
          <w:p w14:paraId="69A71F9C"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MariaDB [kostpoetrasultan]&gt; SELECT * FROM kamar;</w:t>
            </w:r>
          </w:p>
          <w:p w14:paraId="4B748CDF"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w:t>
            </w:r>
          </w:p>
          <w:p w14:paraId="514D21C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noKamar | idTipeKamar | idPenghuni |</w:t>
            </w:r>
          </w:p>
          <w:p w14:paraId="17149B5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w:t>
            </w:r>
          </w:p>
          <w:p w14:paraId="0C9740BB"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1 |          1 |</w:t>
            </w:r>
          </w:p>
          <w:p w14:paraId="219AF24B"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1 |          2 |</w:t>
            </w:r>
          </w:p>
          <w:p w14:paraId="504DEF1A"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1 |          3 |</w:t>
            </w:r>
          </w:p>
          <w:p w14:paraId="58DA99B3"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1 |          4 |</w:t>
            </w:r>
          </w:p>
          <w:p w14:paraId="55475F63"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2 |          5 |</w:t>
            </w:r>
          </w:p>
          <w:p w14:paraId="2E23405E"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1 |          6 |</w:t>
            </w:r>
          </w:p>
          <w:p w14:paraId="1969231A"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7 |           1 |          7 |</w:t>
            </w:r>
          </w:p>
          <w:p w14:paraId="717464D3"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8 |           1 |          8 |</w:t>
            </w:r>
          </w:p>
          <w:p w14:paraId="194CDE54"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2 |          9 |</w:t>
            </w:r>
          </w:p>
          <w:p w14:paraId="34F9F0BE"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1 |         10 |</w:t>
            </w:r>
          </w:p>
          <w:p w14:paraId="739573A6"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2 |         11 |</w:t>
            </w:r>
          </w:p>
          <w:p w14:paraId="4782A436"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2 |         12 |</w:t>
            </w:r>
          </w:p>
          <w:p w14:paraId="79E27DA9"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w:t>
            </w:r>
          </w:p>
          <w:p w14:paraId="00FBB8A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12 rows in set (0.000 sec)</w:t>
            </w:r>
          </w:p>
          <w:p w14:paraId="53E6B242" w14:textId="77777777" w:rsidR="00237A85" w:rsidRPr="00237A85" w:rsidRDefault="00237A85" w:rsidP="00237A85">
            <w:pPr>
              <w:rPr>
                <w:rFonts w:ascii="Consolas" w:hAnsi="Consolas" w:cs="Times New Roman"/>
                <w:sz w:val="8"/>
                <w:szCs w:val="8"/>
                <w:lang w:val="en-US"/>
              </w:rPr>
            </w:pPr>
          </w:p>
          <w:p w14:paraId="5451698A"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MariaDB [kostpoetrasultan]&gt;</w:t>
            </w:r>
          </w:p>
          <w:p w14:paraId="524AB716"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MariaDB [kostpoetrasultan]&gt; -- Menampilkan data dari tabel Transaksi</w:t>
            </w:r>
          </w:p>
          <w:p w14:paraId="175EACAC"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MariaDB [kostpoetrasultan]&gt; SELECT * FROM transaksi;</w:t>
            </w:r>
          </w:p>
          <w:p w14:paraId="2613089F"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w:t>
            </w:r>
          </w:p>
          <w:p w14:paraId="433E6FD6"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idPenghuni | noKamar | idTipeKamar | idTransaksi | jenisTransaksi | jumlahBiaya | keterangan                                      |</w:t>
            </w:r>
          </w:p>
          <w:p w14:paraId="4D5547CC"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w:t>
            </w:r>
          </w:p>
          <w:p w14:paraId="5BB03BE4"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1 |           1 |           1 | sewa kamar     |   800000.00 | Sewa kamar bulan Januari                        |</w:t>
            </w:r>
          </w:p>
          <w:p w14:paraId="12F6916B"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1 |           1 |           2 | listrik        |   200000.00 | Listrik bulan Januari                           |</w:t>
            </w:r>
          </w:p>
          <w:p w14:paraId="18356574"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1 |           1 |           3 | air            |   150000.00 | Air bulan Januari                               |</w:t>
            </w:r>
          </w:p>
          <w:p w14:paraId="5381D3BA"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2 |           1 |           4 | sewa kamar     |  1200000.00 | Sewa kamar bulan Januari                        |</w:t>
            </w:r>
          </w:p>
          <w:p w14:paraId="36A4767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2 |           1 |           5 | listrik        |   250000.00 | Listrik bulan Januari                           |</w:t>
            </w:r>
          </w:p>
          <w:p w14:paraId="5E6087CB"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2 |           1 |           6 | air            |   180000.00 | Air bulan Januari                               |</w:t>
            </w:r>
          </w:p>
          <w:p w14:paraId="3846602C"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3 |           1 |           7 | sewa kamar     |   800000.00 | Sewa kamar bulan Januari                        |</w:t>
            </w:r>
          </w:p>
          <w:p w14:paraId="7EE44143"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3 |           1 |           8 | listrik        |   180000.00 | Listrik bulan Januari                           |</w:t>
            </w:r>
          </w:p>
          <w:p w14:paraId="15A899E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3 |           1 |           9 | air            |   130000.00 | Air bulan Januari                               |</w:t>
            </w:r>
          </w:p>
          <w:p w14:paraId="002528C9"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4 |           1 |          10 | sewa kamar     |  1200000.00 | Sewa kamar bulan Januari                        |</w:t>
            </w:r>
          </w:p>
          <w:p w14:paraId="2C9A4FC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4 |           1 |          11 | listrik        |   220000.00 | Listrik bulan Januari                           |</w:t>
            </w:r>
          </w:p>
          <w:p w14:paraId="36F37E4E"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4 |           1 |          12 | air            |   160000.00 | Air bulan Januari                               |</w:t>
            </w:r>
          </w:p>
          <w:p w14:paraId="3641459C"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5 |           2 |          13 | sewa kamar     |   800000.00 | Sewa kamar bulan Januari                        |</w:t>
            </w:r>
          </w:p>
          <w:p w14:paraId="0118524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5 |           2 |          14 | listrik        |   190000.00 | Listrik bulan Januari                           |</w:t>
            </w:r>
          </w:p>
          <w:p w14:paraId="1D1866A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5 |           2 |          15 | air            |   140000.00 | Air bulan Januari                               |</w:t>
            </w:r>
          </w:p>
          <w:p w14:paraId="4C25C7E4"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6 |           1 |          16 | sewa kamar     |  1200000.00 | Sewa kamar bulan Januari                        |</w:t>
            </w:r>
          </w:p>
          <w:p w14:paraId="60724AE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6 |           1 |          17 | listrik        |   240000.00 | Listrik bulan Januari                           |</w:t>
            </w:r>
          </w:p>
          <w:p w14:paraId="1BB09CF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6 |           1 |          18 | air            |   170000.00 | Air bulan Januari                               |</w:t>
            </w:r>
          </w:p>
          <w:p w14:paraId="6182A524"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7 |       7 |           1 |          19 | sewa kamar     |   800000.00 | Sewa kamar bulan Januari                        |</w:t>
            </w:r>
          </w:p>
          <w:p w14:paraId="6C06481E"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7 |       7 |           1 |          20 | listrik        |   170000.00 | Listrik bulan Januari                           |</w:t>
            </w:r>
          </w:p>
          <w:p w14:paraId="48099245"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7 |       7 |           1 |          21 | air            |   120000.00 | Air bulan Januari                               |</w:t>
            </w:r>
          </w:p>
          <w:p w14:paraId="323D4625"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8 |       8 |           1 |          22 | sewa kamar     |  1200000.00 | Sewa kamar bulan Januari                        |</w:t>
            </w:r>
          </w:p>
          <w:p w14:paraId="73B8D48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8 |       8 |           1 |          23 | listrik        |   210000.00 | Listrik bulan Januari                           |</w:t>
            </w:r>
          </w:p>
          <w:p w14:paraId="14BF20A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8 |       8 |           1 |          24 | air            |   150000.00 | Air bulan Januari                               |</w:t>
            </w:r>
          </w:p>
          <w:p w14:paraId="0353A0A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9 |           2 |          25 | sewa kamar     |   800000.00 | Sewa kamar bulan Januari                        |</w:t>
            </w:r>
          </w:p>
          <w:p w14:paraId="3A45CF53"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9 |           2 |          26 | listrik        |   200000.00 | Listrik bulan Januari                           |</w:t>
            </w:r>
          </w:p>
          <w:p w14:paraId="232F7BA6"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9 |           2 |          27 | air            |   140000.00 | Air bulan Januari                               |</w:t>
            </w:r>
          </w:p>
          <w:p w14:paraId="6FA74746"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10 |           1 |          28 | sewa kamar     |  1200000.00 | Sewa kamar bulan Januari                        |</w:t>
            </w:r>
          </w:p>
          <w:p w14:paraId="7F663C9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10 |           1 |          29 | listrik        |   250000.00 | Listrik bulan Januari                           |</w:t>
            </w:r>
          </w:p>
          <w:p w14:paraId="102E757F"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10 |           1 |          30 | air            |   180000.00 | Air bulan Januari                               |</w:t>
            </w:r>
          </w:p>
          <w:p w14:paraId="615E557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11 |           2 |          31 | sewa kamar     |   800000.00 | Sewa kamar bulan Januari                        |</w:t>
            </w:r>
          </w:p>
          <w:p w14:paraId="7B0279C4"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11 |           2 |          32 | listrik        |   180000.00 | Listrik bulan Januari                           |</w:t>
            </w:r>
          </w:p>
          <w:p w14:paraId="290660D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11 |           2 |          33 | air            |   130000.00 | Air bulan Januari                               |</w:t>
            </w:r>
          </w:p>
          <w:p w14:paraId="74BE160F"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12 |           2 |          34 | sewa kamar     |  1200000.00 | Sewa kamar bulan Januari                        |</w:t>
            </w:r>
          </w:p>
          <w:p w14:paraId="3B61244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12 |           2 |          35 | listrik        |   220000.00 | Listrik bulan Januari                           |</w:t>
            </w:r>
          </w:p>
          <w:p w14:paraId="18B88D2F"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12 |           2 |          36 | air            |   160000.00 | Air bulan Januari                               |</w:t>
            </w:r>
          </w:p>
          <w:p w14:paraId="7B0D070F"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1 |           1 |          37 | sewa kamar     |   800000.00 | Sewa kamar bulan Februari                       |</w:t>
            </w:r>
          </w:p>
          <w:p w14:paraId="3DD4B32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1 |           1 |          38 | listrik        |   200000.00 | Listrik bulan Februari                          |</w:t>
            </w:r>
          </w:p>
          <w:p w14:paraId="23E8A306"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1 |           1 |          39 | air            |   150000.00 | Air bulan Februari                              |</w:t>
            </w:r>
          </w:p>
          <w:p w14:paraId="2EC2F333"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2 |           1 |          40 | sewa kamar     |  1200000.00 | Sewa kamar bulan Februari                       |</w:t>
            </w:r>
          </w:p>
          <w:p w14:paraId="07F8B316"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2 |           1 |          41 | listrik        |   250000.00 | Listrik bulan Februari                          |</w:t>
            </w:r>
          </w:p>
          <w:p w14:paraId="6AFB186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2 |           1 |          42 | air            |   180000.00 | Air bulan Februari                              |</w:t>
            </w:r>
          </w:p>
          <w:p w14:paraId="3DE2FC5B"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3 |           1 |          43 | sewa kamar     |   800000.00 | Sewa kamar bulan Februari                       |</w:t>
            </w:r>
          </w:p>
          <w:p w14:paraId="47F81509"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3 |           1 |          44 | listrik        |   180000.00 | Listrik bulan Februari                          |</w:t>
            </w:r>
          </w:p>
          <w:p w14:paraId="134BDC47"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3 |           1 |          45 | air            |   130000.00 | Air bulan Februari                              |</w:t>
            </w:r>
          </w:p>
          <w:p w14:paraId="604E59BF"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4 |           1 |          46 | sewa kamar     |  1200000.00 | Sewa kamar bulan Februari                       |</w:t>
            </w:r>
          </w:p>
          <w:p w14:paraId="38D5D8F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4 |           1 |          47 | listrik        |   220000.00 | Listrik bulan Februari                          |</w:t>
            </w:r>
          </w:p>
          <w:p w14:paraId="7EF0663F"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4 |           1 |          48 | air            |   160000.00 | Air bulan Februari                              |</w:t>
            </w:r>
          </w:p>
          <w:p w14:paraId="678F70C7"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5 |           2 |          49 | sewa kamar     |   800000.00 | Sewa kamar bulan Februari                       |</w:t>
            </w:r>
          </w:p>
          <w:p w14:paraId="04E65FBC"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5 |           2 |          50 | listrik        |   190000.00 | Listrik bulan Februari                          |</w:t>
            </w:r>
          </w:p>
          <w:p w14:paraId="14F34FD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5 |           2 |          51 | air            |   140000.00 | Air bulan Februari                              |</w:t>
            </w:r>
          </w:p>
          <w:p w14:paraId="5549D85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6 |           1 |          52 | sewa kamar     |  1200000.00 | Sewa kamar bulan Februari                       |</w:t>
            </w:r>
          </w:p>
          <w:p w14:paraId="0CFCA20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6 |           1 |          53 | listrik        |   240000.00 | Listrik bulan Februari                          |</w:t>
            </w:r>
          </w:p>
          <w:p w14:paraId="52DF962B"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6 |           1 |          54 | air            |   170000.00 | Air bulan Februari                              |</w:t>
            </w:r>
          </w:p>
          <w:p w14:paraId="6690C3F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7 |       7 |           1 |          55 | sewa kamar     |   800000.00 | Sewa kamar bulan Februari                       |</w:t>
            </w:r>
          </w:p>
          <w:p w14:paraId="5ABBAEFA"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7 |       7 |           1 |          56 | listrik        |   170000.00 | Listrik bulan Februari                          |</w:t>
            </w:r>
          </w:p>
          <w:p w14:paraId="6D34A68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7 |       7 |           1 |          57 | air            |   120000.00 | Air bulan Februari                              |</w:t>
            </w:r>
          </w:p>
          <w:p w14:paraId="17E47C1B"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8 |       8 |           1 |          58 | sewa kamar     |  1200000.00 | Sewa kamar bulan Februari                       |</w:t>
            </w:r>
          </w:p>
          <w:p w14:paraId="3379D82C"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8 |       8 |           1 |          59 | listrik        |   210000.00 | Listrik bulan Februari                          |</w:t>
            </w:r>
          </w:p>
          <w:p w14:paraId="6466EAF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8 |       8 |           1 |          60 | air            |   150000.00 | Air bulan Februari                              |</w:t>
            </w:r>
          </w:p>
          <w:p w14:paraId="5B50336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9 |           2 |          61 | sewa kamar     |   800000.00 | Sewa kamar bulan Februari                       |</w:t>
            </w:r>
          </w:p>
          <w:p w14:paraId="2ED01EE7"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9 |           2 |          62 | listrik        |   200000.00 | Listrik bulan Februari                          |</w:t>
            </w:r>
          </w:p>
          <w:p w14:paraId="013E57C4"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9 |           2 |          63 | air            |   140000.00 | Air bulan Februari                              |</w:t>
            </w:r>
          </w:p>
          <w:p w14:paraId="4FB9B77E"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10 |           1 |          64 | sewa kamar     |  1200000.00 | Sewa kamar bulan Februari                       |</w:t>
            </w:r>
          </w:p>
          <w:p w14:paraId="22C14CF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10 |           1 |          65 | listrik        |   250000.00 | Listrik bulan Februari                          |</w:t>
            </w:r>
          </w:p>
          <w:p w14:paraId="6CB19BA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10 |           1 |          66 | air            |   180000.00 | Air bulan Februari                              |</w:t>
            </w:r>
          </w:p>
          <w:p w14:paraId="74AC66C5"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11 |           2 |          67 | sewa kamar     |   800000.00 | Sewa kamar bulan Februari                       |</w:t>
            </w:r>
          </w:p>
          <w:p w14:paraId="14EF9A5E"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11 |           2 |          68 | listrik        |   180000.00 | Listrik bulan Februari                          |</w:t>
            </w:r>
          </w:p>
          <w:p w14:paraId="4701B2EF"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11 |           2 |          69 | air            |   130000.00 | Air bulan Februari                              |</w:t>
            </w:r>
          </w:p>
          <w:p w14:paraId="273A49C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12 |           2 |          70 | sewa kamar     |  1200000.00 | Sewa kamar bulan Februari                       |</w:t>
            </w:r>
          </w:p>
          <w:p w14:paraId="022E023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12 |           2 |          71 | listrik        |   220000.00 | Listrik bulan Februari                          |</w:t>
            </w:r>
          </w:p>
          <w:p w14:paraId="3A168E34"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12 |           2 |          72 | air            |   160000.00 | Air bulan Februari                              |</w:t>
            </w:r>
          </w:p>
          <w:p w14:paraId="0E5A4586"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1 |           1 |          73 | sewa kamar     |   800000.00 | Sewa kamar bulan Maret                          |</w:t>
            </w:r>
          </w:p>
          <w:p w14:paraId="3829EDFC"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1 |           1 |          74 | listrik        |   200000.00 | Listrik bulan Maret                             |</w:t>
            </w:r>
          </w:p>
          <w:p w14:paraId="3B9BC14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1 |           1 |          75 | air            |   150000.00 | Air bulan Maret                                 |</w:t>
            </w:r>
          </w:p>
          <w:p w14:paraId="615192E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2 |           1 |          76 | sewa kamar     |  1200000.00 | Sewa kamar bulan Maret                          |</w:t>
            </w:r>
          </w:p>
          <w:p w14:paraId="117CD1C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2 |           1 |          77 | listrik        |   250000.00 | Listrik bulan Maret                             |</w:t>
            </w:r>
          </w:p>
          <w:p w14:paraId="7C8790EE"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2 |           1 |          78 | air            |   180000.00 | Air bulan Maret                                 |</w:t>
            </w:r>
          </w:p>
          <w:p w14:paraId="77D00706"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3 |           1 |          79 | sewa kamar     |   800000.00 | Sewa kamar bulan Maret                          |</w:t>
            </w:r>
          </w:p>
          <w:p w14:paraId="02AA681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3 |           1 |          80 | listrik        |   180000.00 | Listrik bulan Maret                             |</w:t>
            </w:r>
          </w:p>
          <w:p w14:paraId="5E681E6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3 |           1 |          81 | air            |   130000.00 | Air bulan Maret                                 |</w:t>
            </w:r>
          </w:p>
          <w:p w14:paraId="5B62824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4 |           1 |          82 | sewa kamar     |  1200000.00 | Sewa kamar bulan Maret                          |</w:t>
            </w:r>
          </w:p>
          <w:p w14:paraId="6D2BAA43"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4 |           1 |          83 | listrik        |   220000.00 | Listrik bulan Maret                             |</w:t>
            </w:r>
          </w:p>
          <w:p w14:paraId="3F2FC473"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4 |           1 |          84 | air            |   160000.00 | Air bulan Maret                                 |</w:t>
            </w:r>
          </w:p>
          <w:p w14:paraId="26905036"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5 |           2 |          85 | sewa kamar     |   800000.00 | Sewa kamar bulan Maret                          |</w:t>
            </w:r>
          </w:p>
          <w:p w14:paraId="0961F8B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lastRenderedPageBreak/>
              <w:t>|          5 |       5 |           2 |          86 | listrik        |   190000.00 | Listrik bulan Maret                             |</w:t>
            </w:r>
          </w:p>
          <w:p w14:paraId="0E8E664F"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5 |           2 |          87 | air            |   140000.00 | Air bulan Maret                                 |</w:t>
            </w:r>
          </w:p>
          <w:p w14:paraId="07F7AD89"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6 |           1 |          88 | sewa kamar     |  1200000.00 | Sewa kamar bulan Maret                          |</w:t>
            </w:r>
          </w:p>
          <w:p w14:paraId="43C90329"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6 |           1 |          89 | listrik        |   240000.00 | Listrik bulan Maret                             |</w:t>
            </w:r>
          </w:p>
          <w:p w14:paraId="118B240C"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6 |           1 |          90 | air            |   170000.00 | Air bulan Maret                                 |</w:t>
            </w:r>
          </w:p>
          <w:p w14:paraId="21F2A645"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7 |       7 |           1 |          91 | sewa kamar     |   800000.00 | Sewa kamar bulan Maret                          |</w:t>
            </w:r>
          </w:p>
          <w:p w14:paraId="74E16A99"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7 |       7 |           1 |          92 | listrik        |   170000.00 | Listrik bulan Maret                             |</w:t>
            </w:r>
          </w:p>
          <w:p w14:paraId="06C35F0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7 |       7 |           1 |          93 | air            |   120000.00 | Air bulan Maret                                 |</w:t>
            </w:r>
          </w:p>
          <w:p w14:paraId="102060B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8 |       8 |           1 |          94 | sewa kamar     |  1200000.00 | Sewa kamar bulan Maret                          |</w:t>
            </w:r>
          </w:p>
          <w:p w14:paraId="452BEF0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8 |       8 |           1 |          95 | listrik        |   210000.00 | Listrik bulan Maret                             |</w:t>
            </w:r>
          </w:p>
          <w:p w14:paraId="417EAEFF"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8 |       8 |           1 |          96 | air            |   150000.00 | Air bulan Maret                                 |</w:t>
            </w:r>
          </w:p>
          <w:p w14:paraId="340C4E5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9 |           2 |          97 | sewa kamar     |   800000.00 | Sewa kamar bulan Maret                          |</w:t>
            </w:r>
          </w:p>
          <w:p w14:paraId="57265A69"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9 |           2 |          98 | listrik        |   200000.00 | Listrik bulan Maret                             |</w:t>
            </w:r>
          </w:p>
          <w:p w14:paraId="7567632E"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9 |           2 |          99 | air            |   140000.00 | Air bulan Maret                                 |</w:t>
            </w:r>
          </w:p>
          <w:p w14:paraId="1A54D147"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10 |           1 |         100 | sewa kamar     |  1200000.00 | Sewa kamar bulan Maret                          |</w:t>
            </w:r>
          </w:p>
          <w:p w14:paraId="42ED441E"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10 |           1 |         101 | listrik        |   250000.00 | Listrik bulan Maret                             |</w:t>
            </w:r>
          </w:p>
          <w:p w14:paraId="235B1D0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10 |           1 |         102 | air            |   180000.00 | Air bulan Maret                                 |</w:t>
            </w:r>
          </w:p>
          <w:p w14:paraId="79744444"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11 |           2 |         103 | sewa kamar     |   800000.00 | Sewa kamar bulan Maret                          |</w:t>
            </w:r>
          </w:p>
          <w:p w14:paraId="7C6BD88A"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11 |           2 |         104 | listrik        |   180000.00 | Listrik bulan Maret                             |</w:t>
            </w:r>
          </w:p>
          <w:p w14:paraId="505F1F7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11 |           2 |         105 | air            |   130000.00 | Air bulan Maret                                 |</w:t>
            </w:r>
          </w:p>
          <w:p w14:paraId="6C460EE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12 |           2 |         106 | sewa kamar     |  1200000.00 | Sewa kamar bulan Maret                          |</w:t>
            </w:r>
          </w:p>
          <w:p w14:paraId="56B5F653"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12 |           2 |         107 | listrik        |   220000.00 | Listrik bulan Maret                             |</w:t>
            </w:r>
          </w:p>
          <w:p w14:paraId="1DB7C2AB"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12 |           2 |         108 | air            |   160000.00 | Air bulan Maret                                 |</w:t>
            </w:r>
          </w:p>
          <w:p w14:paraId="2DB3DEE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1 |           1 |         109 | denda          |    50000.00 | Keterlambatan pembayaran sewa kamar bulan Maret |</w:t>
            </w:r>
          </w:p>
          <w:p w14:paraId="687B3A6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4 |           1 |         110 | denda          |    60000.00 | Keterlambatan pembayaran sewa kamar bulan Maret |</w:t>
            </w:r>
          </w:p>
          <w:p w14:paraId="5A7B7BBF"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w:t>
            </w:r>
          </w:p>
          <w:p w14:paraId="4E47266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110 rows in set (0.000 sec)</w:t>
            </w:r>
          </w:p>
          <w:p w14:paraId="1A9A0DD9" w14:textId="77777777" w:rsidR="00237A85" w:rsidRPr="00237A85" w:rsidRDefault="00237A85" w:rsidP="00237A85">
            <w:pPr>
              <w:rPr>
                <w:rFonts w:ascii="Consolas" w:hAnsi="Consolas" w:cs="Times New Roman"/>
                <w:sz w:val="8"/>
                <w:szCs w:val="8"/>
                <w:lang w:val="en-US"/>
              </w:rPr>
            </w:pPr>
          </w:p>
          <w:p w14:paraId="2312070A"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MariaDB [kostpoetrasultan]&gt;</w:t>
            </w:r>
          </w:p>
          <w:p w14:paraId="05A4CFDF"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MariaDB [kostpoetrasultan]&gt; -- Menampilkan data dari tabel Membayar</w:t>
            </w:r>
          </w:p>
          <w:p w14:paraId="1EC74B3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MariaDB [kostpoetrasultan]&gt; SELECT * FROM membayar;</w:t>
            </w:r>
          </w:p>
          <w:p w14:paraId="5E9C84F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w:t>
            </w:r>
          </w:p>
          <w:p w14:paraId="35A51234"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idPenghuni | noKamar | idTipeKamar | idTransaksi | tglTransaksi | metodePembayaran |</w:t>
            </w:r>
          </w:p>
          <w:p w14:paraId="18B82A03"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w:t>
            </w:r>
          </w:p>
          <w:p w14:paraId="6C3075C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1 |           1 |           1 | 2023-01-01   | tunai            |</w:t>
            </w:r>
          </w:p>
          <w:p w14:paraId="1A223D97"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1 |           1 |           2 | 2023-01-05   | non-tunai        |</w:t>
            </w:r>
          </w:p>
          <w:p w14:paraId="2EA180A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1 |           1 |           3 | 2023-01-10   | non-tunai        |</w:t>
            </w:r>
          </w:p>
          <w:p w14:paraId="04D071D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2 |           1 |           4 | 2023-01-01   | tunai            |</w:t>
            </w:r>
          </w:p>
          <w:p w14:paraId="4BACE8C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2 |           1 |           5 | 2023-01-07   | tunai            |</w:t>
            </w:r>
          </w:p>
          <w:p w14:paraId="436BDF2F"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2 |           1 |           6 | 2023-01-12   | non-tunai        |</w:t>
            </w:r>
          </w:p>
          <w:p w14:paraId="1C5DD855"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3 |           1 |           7 | 2023-01-01   | non-tunai        |</w:t>
            </w:r>
          </w:p>
          <w:p w14:paraId="5740E894"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3 |           1 |           8 | 2023-01-06   | tunai            |</w:t>
            </w:r>
          </w:p>
          <w:p w14:paraId="70275C57"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3 |           1 |           9 | 2023-01-11   | non-tunai        |</w:t>
            </w:r>
          </w:p>
          <w:p w14:paraId="310E68FF"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4 |           2 |          10 | 2023-01-01   | tunai            |</w:t>
            </w:r>
          </w:p>
          <w:p w14:paraId="10DECDF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4 |           2 |          11 | 2023-01-08   | non-tunai        |</w:t>
            </w:r>
          </w:p>
          <w:p w14:paraId="4E912419"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4 |           2 |          12 | 2023-01-13   | tunai            |</w:t>
            </w:r>
          </w:p>
          <w:p w14:paraId="3122ADF9"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5 |           1 |          13 | 2023-01-01   | non-tunai        |</w:t>
            </w:r>
          </w:p>
          <w:p w14:paraId="1A78E999"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5 |           1 |          14 | 2023-01-09   | tunai            |</w:t>
            </w:r>
          </w:p>
          <w:p w14:paraId="2BA658A4"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5 |           1 |          15 | 2023-01-14   | tunai            |</w:t>
            </w:r>
          </w:p>
          <w:p w14:paraId="27A35F0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6 |           2 |          16 | 2023-01-01   | non-tunai        |</w:t>
            </w:r>
          </w:p>
          <w:p w14:paraId="41823689"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6 |           2 |          17 | 2023-01-10   | non-tunai        |</w:t>
            </w:r>
          </w:p>
          <w:p w14:paraId="3B73042E"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6 |           2 |          18 | 2023-01-15   | tunai            |</w:t>
            </w:r>
          </w:p>
          <w:p w14:paraId="46742D74"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7 |       7 |           1 |          19 | 2023-01-01   | non-tunai        |</w:t>
            </w:r>
          </w:p>
          <w:p w14:paraId="7200A5B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7 |       7 |           1 |          20 | 2023-01-11   | tunai            |</w:t>
            </w:r>
          </w:p>
          <w:p w14:paraId="1DE13605"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7 |       7 |           1 |          21 | 2023-01-16   | tunai            |</w:t>
            </w:r>
          </w:p>
          <w:p w14:paraId="63E212A4"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8 |       8 |           1 |          22 | 2023-01-01   | non-tunai        |</w:t>
            </w:r>
          </w:p>
          <w:p w14:paraId="72F1F996"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8 |       8 |           1 |          23 | 2023-01-12   | non-tunai        |</w:t>
            </w:r>
          </w:p>
          <w:p w14:paraId="4800F1CB"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8 |       8 |           1 |          24 | 2023-01-17   | tunai            |</w:t>
            </w:r>
          </w:p>
          <w:p w14:paraId="6748CDCA"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9 |           2 |          25 | 2023-01-01   | non-tunai        |</w:t>
            </w:r>
          </w:p>
          <w:p w14:paraId="6F0B9E7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9 |           2 |          26 | 2023-01-13   | non-tunai        |</w:t>
            </w:r>
          </w:p>
          <w:p w14:paraId="2BCA29A5"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9 |           2 |          27 | 2023-01-18   | tunai            |</w:t>
            </w:r>
          </w:p>
          <w:p w14:paraId="05AC7BA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10 |           1 |          28 | 2023-01-01   | tunai            |</w:t>
            </w:r>
          </w:p>
          <w:p w14:paraId="450F9D6A"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10 |           1 |          29 | 2023-01-14   | non-tunai        |</w:t>
            </w:r>
          </w:p>
          <w:p w14:paraId="0316C1C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10 |           1 |          30 | 2023-01-19   | tunai            |</w:t>
            </w:r>
          </w:p>
          <w:p w14:paraId="1B13BF37"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11 |           2 |          31 | 2023-01-01   | non-tunai        |</w:t>
            </w:r>
          </w:p>
          <w:p w14:paraId="5F9B5A0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11 |           2 |          32 | 2023-01-15   | tunai            |</w:t>
            </w:r>
          </w:p>
          <w:p w14:paraId="65D8AB9B"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11 |           2 |          33 | 2023-01-20   | non-tunai        |</w:t>
            </w:r>
          </w:p>
          <w:p w14:paraId="443C51F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12 |           2 |          34 | 2023-01-01   | tunai            |</w:t>
            </w:r>
          </w:p>
          <w:p w14:paraId="59207553"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12 |           2 |          35 | 2023-01-16   | non-tunai        |</w:t>
            </w:r>
          </w:p>
          <w:p w14:paraId="4D41C4C6"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12 |           2 |          36 | 2023-01-21   | tunai            |</w:t>
            </w:r>
          </w:p>
          <w:p w14:paraId="6F26AEA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1 |           1 |          37 | 2023-02-01   | tunai            |</w:t>
            </w:r>
          </w:p>
          <w:p w14:paraId="3A081F6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1 |           1 |          38 | 2023-02-05   | non-tunai        |</w:t>
            </w:r>
          </w:p>
          <w:p w14:paraId="64A8A1E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1 |           1 |          39 | 2023-02-10   | non-tunai        |</w:t>
            </w:r>
          </w:p>
          <w:p w14:paraId="3457262E"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2 |           1 |          40 | 2023-02-01   | tunai            |</w:t>
            </w:r>
          </w:p>
          <w:p w14:paraId="0E608CB4"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2 |           1 |          41 | 2023-02-07   | tunai            |</w:t>
            </w:r>
          </w:p>
          <w:p w14:paraId="29028EA3"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2 |           1 |          42 | 2023-02-12   | non-tunai        |</w:t>
            </w:r>
          </w:p>
          <w:p w14:paraId="6226D45C"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3 |           1 |          43 | 2023-02-01   | non-tunai        |</w:t>
            </w:r>
          </w:p>
          <w:p w14:paraId="06ADC2C3"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3 |           1 |          44 | 2023-02-06   | tunai            |</w:t>
            </w:r>
          </w:p>
          <w:p w14:paraId="5315778C"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3 |           1 |          45 | 2023-02-11   | non-tunai        |</w:t>
            </w:r>
          </w:p>
          <w:p w14:paraId="79982559"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4 |           2 |          46 | 2023-02-01   | tunai            |</w:t>
            </w:r>
          </w:p>
          <w:p w14:paraId="5CDDD253"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4 |           2 |          47 | 2023-02-08   | non-tunai        |</w:t>
            </w:r>
          </w:p>
          <w:p w14:paraId="44DA91E5"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4 |           2 |          48 | 2023-02-13   | tunai            |</w:t>
            </w:r>
          </w:p>
          <w:p w14:paraId="101BCC9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5 |           1 |          49 | 2023-02-01   | non-tunai        |</w:t>
            </w:r>
          </w:p>
          <w:p w14:paraId="1583B05E"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5 |           1 |          50 | 2023-02-09   | tunai            |</w:t>
            </w:r>
          </w:p>
          <w:p w14:paraId="7811C9E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5 |           1 |          51 | 2023-02-14   | tunai            |</w:t>
            </w:r>
          </w:p>
          <w:p w14:paraId="5D7AC4BB"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6 |           2 |          52 | 2023-02-01   | non-tunai        |</w:t>
            </w:r>
          </w:p>
          <w:p w14:paraId="49DA2DD9"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6 |           2 |          53 | 2023-02-10   | non-tunai        |</w:t>
            </w:r>
          </w:p>
          <w:p w14:paraId="521DB79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6 |           2 |          54 | 2023-02-15   | tunai            |</w:t>
            </w:r>
          </w:p>
          <w:p w14:paraId="59193349"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7 |       7 |           1 |          55 | 2023-02-01   | non-tunai        |</w:t>
            </w:r>
          </w:p>
          <w:p w14:paraId="36D1550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7 |       7 |           1 |          56 | 2023-02-11   | tunai            |</w:t>
            </w:r>
          </w:p>
          <w:p w14:paraId="17B7E1C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7 |       7 |           1 |          57 | 2023-02-16   | tunai            |</w:t>
            </w:r>
          </w:p>
          <w:p w14:paraId="045C9EC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8 |       8 |           1 |          58 | 2023-02-01   | non-tunai        |</w:t>
            </w:r>
          </w:p>
          <w:p w14:paraId="70430C54"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8 |       8 |           1 |          59 | 2023-02-12   | non-tunai        |</w:t>
            </w:r>
          </w:p>
          <w:p w14:paraId="573CF7E3"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8 |       8 |           1 |          60 | 2023-02-17   | tunai            |</w:t>
            </w:r>
          </w:p>
          <w:p w14:paraId="58FEA597"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9 |           2 |          61 | 2023-02-01   | non-tunai        |</w:t>
            </w:r>
          </w:p>
          <w:p w14:paraId="3C2381C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9 |           2 |          62 | 2023-02-13   | non-tunai        |</w:t>
            </w:r>
          </w:p>
          <w:p w14:paraId="3937572F"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9 |           2 |          63 | 2023-02-18   | tunai            |</w:t>
            </w:r>
          </w:p>
          <w:p w14:paraId="1B188B6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10 |           1 |          64 | 2023-02-01   | tunai            |</w:t>
            </w:r>
          </w:p>
          <w:p w14:paraId="17A7D1E5"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10 |           1 |          65 | 2023-02-14   | non-tunai        |</w:t>
            </w:r>
          </w:p>
          <w:p w14:paraId="1C2C06E0"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10 |           1 |          66 | 2023-02-19   | tunai            |</w:t>
            </w:r>
          </w:p>
          <w:p w14:paraId="60107A3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11 |           2 |          67 | 2023-02-01   | non-tunai        |</w:t>
            </w:r>
          </w:p>
          <w:p w14:paraId="732C9A3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11 |           2 |          68 | 2023-02-15   | tunai            |</w:t>
            </w:r>
          </w:p>
          <w:p w14:paraId="11243553"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11 |           2 |          69 | 2023-02-20   | non-tunai        |</w:t>
            </w:r>
          </w:p>
          <w:p w14:paraId="351E7DCE"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12 |           2 |          70 | 2023-02-01   | tunai            |</w:t>
            </w:r>
          </w:p>
          <w:p w14:paraId="6DCD1AB4"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12 |           2 |          71 | 2023-02-16   | non-tunai        |</w:t>
            </w:r>
          </w:p>
          <w:p w14:paraId="7086678B"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12 |           2 |          72 | 2023-02-21   | tunai            |</w:t>
            </w:r>
          </w:p>
          <w:p w14:paraId="6F3F3EF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1 |           1 |          73 | 2023-03-01   | tunai            |</w:t>
            </w:r>
          </w:p>
          <w:p w14:paraId="685EC91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1 |           1 |          74 | 2023-03-05   | non-tunai        |</w:t>
            </w:r>
          </w:p>
          <w:p w14:paraId="17547475"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1 |           1 |          75 | 2023-03-10   | non-tunai        |</w:t>
            </w:r>
          </w:p>
          <w:p w14:paraId="1E0479D5"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2 |           1 |          76 | 2023-03-01   | tunai            |</w:t>
            </w:r>
          </w:p>
          <w:p w14:paraId="2CC2A53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2 |           1 |          77 | 2023-03-07   | tunai            |</w:t>
            </w:r>
          </w:p>
          <w:p w14:paraId="4249EC3A"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2 |       2 |           1 |          78 | 2023-03-12   | non-tunai        |</w:t>
            </w:r>
          </w:p>
          <w:p w14:paraId="28F84975"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3 |           1 |          79 | 2023-03-01   | non-tunai        |</w:t>
            </w:r>
          </w:p>
          <w:p w14:paraId="5826E5EB"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3 |           1 |          80 | 2023-03-06   | tunai            |</w:t>
            </w:r>
          </w:p>
          <w:p w14:paraId="674F4F19"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3 |       3 |           1 |          81 | 2023-03-11   | non-tunai        |</w:t>
            </w:r>
          </w:p>
          <w:p w14:paraId="689A4D0B"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4 |           2 |          82 | 2023-03-01   | tunai            |</w:t>
            </w:r>
          </w:p>
          <w:p w14:paraId="028A8C7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4 |           2 |          83 | 2023-03-08   | non-tunai        |</w:t>
            </w:r>
          </w:p>
          <w:p w14:paraId="183B9989"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4 |           2 |          84 | 2023-03-13   | tunai            |</w:t>
            </w:r>
          </w:p>
          <w:p w14:paraId="417DCA41"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5 |           1 |          85 | 2023-03-01   | non-tunai        |</w:t>
            </w:r>
          </w:p>
          <w:p w14:paraId="11C4F3E9"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5 |           1 |          86 | 2023-03-09   | tunai            |</w:t>
            </w:r>
          </w:p>
          <w:p w14:paraId="4BCDF26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5 |       5 |           1 |          87 | 2023-03-14   | tunai            |</w:t>
            </w:r>
          </w:p>
          <w:p w14:paraId="36D8710B"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6 |           2 |          88 | 2023-03-01   | non-tunai        |</w:t>
            </w:r>
          </w:p>
          <w:p w14:paraId="28758BD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6 |           2 |          89 | 2023-03-10   | non-tunai        |</w:t>
            </w:r>
          </w:p>
          <w:p w14:paraId="4083611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6 |       6 |           2 |          90 | 2023-03-15   | tunai            |</w:t>
            </w:r>
          </w:p>
          <w:p w14:paraId="0B30BE5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7 |       7 |           1 |          91 | 2023-03-01   | non-tunai        |</w:t>
            </w:r>
          </w:p>
          <w:p w14:paraId="68021924"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7 |       7 |           1 |          92 | 2023-03-11   | tunai            |</w:t>
            </w:r>
          </w:p>
          <w:p w14:paraId="338B739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lastRenderedPageBreak/>
              <w:t>|          7 |       7 |           1 |          93 | 2023-03-16   | tunai            |</w:t>
            </w:r>
          </w:p>
          <w:p w14:paraId="07DF195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8 |       8 |           1 |          94 | 2023-03-01   | non-tunai        |</w:t>
            </w:r>
          </w:p>
          <w:p w14:paraId="14DBE724"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8 |       8 |           1 |          95 | 2023-03-12   | non-tunai        |</w:t>
            </w:r>
          </w:p>
          <w:p w14:paraId="533EFCF6"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8 |       8 |           1 |          96 | 2023-03-17   | tunai            |</w:t>
            </w:r>
          </w:p>
          <w:p w14:paraId="327B3BA4"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9 |           2 |          97 | 2023-03-01   | non-tunai        |</w:t>
            </w:r>
          </w:p>
          <w:p w14:paraId="3CABC6F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9 |           2 |          98 | 2023-03-13   | non-tunai        |</w:t>
            </w:r>
          </w:p>
          <w:p w14:paraId="24FDAB8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9 |       9 |           2 |          99 | 2023-03-18   | tunai            |</w:t>
            </w:r>
          </w:p>
          <w:p w14:paraId="32AA4F28"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10 |           1 |         100 | 2023-03-01   | tunai            |</w:t>
            </w:r>
          </w:p>
          <w:p w14:paraId="4AAB87B3"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10 |           1 |         101 | 2023-03-14   | non-tunai        |</w:t>
            </w:r>
          </w:p>
          <w:p w14:paraId="3181B386"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0 |      10 |           1 |         102 | 2023-03-19   | tunai            |</w:t>
            </w:r>
          </w:p>
          <w:p w14:paraId="57D0D8D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11 |           2 |         103 | 2023-03-01   | non-tunai        |</w:t>
            </w:r>
          </w:p>
          <w:p w14:paraId="021AD286"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11 |           2 |         104 | 2023-03-15   | tunai            |</w:t>
            </w:r>
          </w:p>
          <w:p w14:paraId="5A0B172D"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1 |      11 |           2 |         105 | 2023-03-20   | non-tunai        |</w:t>
            </w:r>
          </w:p>
          <w:p w14:paraId="7684F18A"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12 |           2 |         106 | 2023-03-01   | tunai            |</w:t>
            </w:r>
          </w:p>
          <w:p w14:paraId="653323F5"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12 |           2 |         107 | 2023-03-16   | non-tunai        |</w:t>
            </w:r>
          </w:p>
          <w:p w14:paraId="75F74C56"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2 |      12 |           2 |         108 | 2023-03-21   | tunai            |</w:t>
            </w:r>
          </w:p>
          <w:p w14:paraId="2B387362"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1 |       1 |           1 |         109 | 2023-03-25   | tunai            |</w:t>
            </w:r>
          </w:p>
          <w:p w14:paraId="2FAF3F0F"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          4 |       4 |           1 |         110 | 2023-03-26   | tunai            |</w:t>
            </w:r>
          </w:p>
          <w:p w14:paraId="7112EEB9"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w:t>
            </w:r>
          </w:p>
          <w:p w14:paraId="7E5D2BF6" w14:textId="77777777"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110 rows in set (0.000 sec)</w:t>
            </w:r>
          </w:p>
          <w:p w14:paraId="576C66D7" w14:textId="77777777" w:rsidR="00237A85" w:rsidRPr="00237A85" w:rsidRDefault="00237A85" w:rsidP="00237A85">
            <w:pPr>
              <w:rPr>
                <w:rFonts w:ascii="Consolas" w:hAnsi="Consolas" w:cs="Times New Roman"/>
                <w:sz w:val="8"/>
                <w:szCs w:val="8"/>
                <w:lang w:val="en-US"/>
              </w:rPr>
            </w:pPr>
          </w:p>
          <w:p w14:paraId="085F2FA8" w14:textId="74B2244A" w:rsidR="00237A85" w:rsidRPr="00237A85" w:rsidRDefault="00237A85" w:rsidP="00237A85">
            <w:pPr>
              <w:rPr>
                <w:rFonts w:ascii="Consolas" w:hAnsi="Consolas" w:cs="Times New Roman"/>
                <w:sz w:val="8"/>
                <w:szCs w:val="8"/>
                <w:lang w:val="en-US"/>
              </w:rPr>
            </w:pPr>
            <w:r w:rsidRPr="00237A85">
              <w:rPr>
                <w:rFonts w:ascii="Consolas" w:hAnsi="Consolas" w:cs="Times New Roman"/>
                <w:sz w:val="8"/>
                <w:szCs w:val="8"/>
                <w:lang w:val="en-US"/>
              </w:rPr>
              <w:t>MariaDB [kostpoetrasultan]&gt;</w:t>
            </w:r>
          </w:p>
        </w:tc>
      </w:tr>
    </w:tbl>
    <w:p w14:paraId="13093C0D" w14:textId="77777777" w:rsidR="002938BC" w:rsidRDefault="002938BC" w:rsidP="00FA04C9">
      <w:pPr>
        <w:rPr>
          <w:rFonts w:ascii="Times New Roman" w:hAnsi="Times New Roman" w:cs="Times New Roman"/>
          <w:lang w:val="en-US"/>
        </w:rPr>
      </w:pPr>
    </w:p>
    <w:p w14:paraId="020749DA" w14:textId="3BD0930E" w:rsidR="006C226B" w:rsidRDefault="006C226B" w:rsidP="00FA04C9">
      <w:pPr>
        <w:rPr>
          <w:rFonts w:ascii="Times New Roman" w:hAnsi="Times New Roman" w:cs="Times New Roman"/>
          <w:lang w:val="en-US"/>
        </w:rPr>
      </w:pPr>
      <w:r w:rsidRPr="006C226B">
        <w:rPr>
          <w:rFonts w:ascii="Times New Roman" w:hAnsi="Times New Roman" w:cs="Times New Roman"/>
          <w:lang w:val="en-US"/>
        </w:rPr>
        <w:t xml:space="preserve">Untuk menampilkan nama lengkap penghuni, nomor kamar, jenis kamar, dan harga kamar, </w:t>
      </w:r>
    </w:p>
    <w:tbl>
      <w:tblPr>
        <w:tblStyle w:val="TableGrid"/>
        <w:tblW w:w="0" w:type="auto"/>
        <w:tblLook w:val="04A0" w:firstRow="1" w:lastRow="0" w:firstColumn="1" w:lastColumn="0" w:noHBand="0" w:noVBand="1"/>
      </w:tblPr>
      <w:tblGrid>
        <w:gridCol w:w="8261"/>
      </w:tblGrid>
      <w:tr w:rsidR="006C226B" w14:paraId="53FC01DC" w14:textId="77777777" w:rsidTr="006C226B">
        <w:tc>
          <w:tcPr>
            <w:tcW w:w="8261" w:type="dxa"/>
          </w:tcPr>
          <w:p w14:paraId="172CD8F2" w14:textId="77777777" w:rsidR="006C226B" w:rsidRPr="006C226B" w:rsidRDefault="006C226B" w:rsidP="006C226B">
            <w:pPr>
              <w:spacing w:after="0" w:line="240" w:lineRule="auto"/>
              <w:rPr>
                <w:rFonts w:ascii="Consolas" w:hAnsi="Consolas" w:cs="Times New Roman"/>
                <w:sz w:val="18"/>
                <w:szCs w:val="18"/>
                <w:lang w:val="en-US"/>
              </w:rPr>
            </w:pPr>
            <w:r w:rsidRPr="006C226B">
              <w:rPr>
                <w:rFonts w:ascii="Consolas" w:hAnsi="Consolas" w:cs="Times New Roman"/>
                <w:sz w:val="18"/>
                <w:szCs w:val="18"/>
                <w:lang w:val="en-US"/>
              </w:rPr>
              <w:t>SELECT p.namaDepan, p.namaBelakang, k.noKamar, tk.tipeKamar, tk.hargaKamar</w:t>
            </w:r>
          </w:p>
          <w:p w14:paraId="2E8B72D7" w14:textId="77777777" w:rsidR="006C226B" w:rsidRPr="006C226B" w:rsidRDefault="006C226B" w:rsidP="006C226B">
            <w:pPr>
              <w:spacing w:after="0" w:line="240" w:lineRule="auto"/>
              <w:rPr>
                <w:rFonts w:ascii="Consolas" w:hAnsi="Consolas" w:cs="Times New Roman"/>
                <w:sz w:val="18"/>
                <w:szCs w:val="18"/>
                <w:lang w:val="en-US"/>
              </w:rPr>
            </w:pPr>
            <w:r w:rsidRPr="006C226B">
              <w:rPr>
                <w:rFonts w:ascii="Consolas" w:hAnsi="Consolas" w:cs="Times New Roman"/>
                <w:sz w:val="18"/>
                <w:szCs w:val="18"/>
                <w:lang w:val="en-US"/>
              </w:rPr>
              <w:t>FROM penghuni AS p</w:t>
            </w:r>
          </w:p>
          <w:p w14:paraId="36C15B0D" w14:textId="77777777" w:rsidR="006C226B" w:rsidRPr="006C226B" w:rsidRDefault="006C226B" w:rsidP="006C226B">
            <w:pPr>
              <w:spacing w:after="0" w:line="240" w:lineRule="auto"/>
              <w:rPr>
                <w:rFonts w:ascii="Consolas" w:hAnsi="Consolas" w:cs="Times New Roman"/>
                <w:sz w:val="18"/>
                <w:szCs w:val="18"/>
                <w:lang w:val="en-US"/>
              </w:rPr>
            </w:pPr>
            <w:r w:rsidRPr="006C226B">
              <w:rPr>
                <w:rFonts w:ascii="Consolas" w:hAnsi="Consolas" w:cs="Times New Roman"/>
                <w:sz w:val="18"/>
                <w:szCs w:val="18"/>
                <w:lang w:val="en-US"/>
              </w:rPr>
              <w:t>JOIN kamar AS k ON p.idPenghuni = k.idPenghuni</w:t>
            </w:r>
          </w:p>
          <w:p w14:paraId="743C9A65" w14:textId="32CEDD5C" w:rsidR="006C226B" w:rsidRPr="006C226B" w:rsidRDefault="006C226B" w:rsidP="006C226B">
            <w:pPr>
              <w:rPr>
                <w:rFonts w:ascii="Consolas" w:hAnsi="Consolas" w:cs="Times New Roman"/>
                <w:sz w:val="18"/>
                <w:szCs w:val="18"/>
                <w:lang w:val="en-US"/>
              </w:rPr>
            </w:pPr>
            <w:r w:rsidRPr="006C226B">
              <w:rPr>
                <w:rFonts w:ascii="Consolas" w:hAnsi="Consolas" w:cs="Times New Roman"/>
                <w:sz w:val="18"/>
                <w:szCs w:val="18"/>
                <w:lang w:val="en-US"/>
              </w:rPr>
              <w:t>JOIN tipeKamar AS tk ON k.idTipeKamar = tk.idTipeKamar;</w:t>
            </w:r>
          </w:p>
        </w:tc>
      </w:tr>
    </w:tbl>
    <w:p w14:paraId="4E25A657" w14:textId="627D2173" w:rsidR="006C226B" w:rsidRDefault="006C226B" w:rsidP="00FA04C9">
      <w:pPr>
        <w:rPr>
          <w:rFonts w:ascii="Times New Roman" w:hAnsi="Times New Roman" w:cs="Times New Roman"/>
          <w:lang w:val="en-US"/>
        </w:rPr>
      </w:pPr>
      <w:r>
        <w:rPr>
          <w:rFonts w:ascii="Times New Roman" w:hAnsi="Times New Roman" w:cs="Times New Roman"/>
          <w:lang w:val="en-US"/>
        </w:rPr>
        <w:t>output</w:t>
      </w:r>
    </w:p>
    <w:tbl>
      <w:tblPr>
        <w:tblStyle w:val="TableGrid"/>
        <w:tblW w:w="0" w:type="auto"/>
        <w:tblLook w:val="04A0" w:firstRow="1" w:lastRow="0" w:firstColumn="1" w:lastColumn="0" w:noHBand="0" w:noVBand="1"/>
      </w:tblPr>
      <w:tblGrid>
        <w:gridCol w:w="8261"/>
      </w:tblGrid>
      <w:tr w:rsidR="006C226B" w:rsidRPr="006C226B" w14:paraId="10330D44" w14:textId="77777777" w:rsidTr="006C226B">
        <w:tc>
          <w:tcPr>
            <w:tcW w:w="8261" w:type="dxa"/>
          </w:tcPr>
          <w:p w14:paraId="461E02DA" w14:textId="77777777" w:rsidR="006C226B" w:rsidRPr="006C226B" w:rsidRDefault="006C226B" w:rsidP="006C226B">
            <w:pPr>
              <w:spacing w:after="0" w:line="240" w:lineRule="auto"/>
              <w:rPr>
                <w:rFonts w:ascii="Consolas" w:hAnsi="Consolas" w:cs="Times New Roman"/>
                <w:sz w:val="14"/>
                <w:szCs w:val="14"/>
                <w:lang w:val="en-US"/>
              </w:rPr>
            </w:pPr>
            <w:r w:rsidRPr="006C226B">
              <w:rPr>
                <w:rFonts w:ascii="Consolas" w:hAnsi="Consolas" w:cs="Times New Roman"/>
                <w:sz w:val="14"/>
                <w:szCs w:val="14"/>
                <w:lang w:val="en-US"/>
              </w:rPr>
              <w:t>MariaDB [kostpoetrasultan]&gt; SELECT p.namaDepan, p.namaBelakang, k.noKamar, tk.tipeKamar, tk.hargaKamar</w:t>
            </w:r>
          </w:p>
          <w:p w14:paraId="08602C4E" w14:textId="77777777" w:rsidR="006C226B" w:rsidRPr="006C226B" w:rsidRDefault="006C226B" w:rsidP="006C226B">
            <w:pPr>
              <w:spacing w:after="0" w:line="240" w:lineRule="auto"/>
              <w:rPr>
                <w:rFonts w:ascii="Consolas" w:hAnsi="Consolas" w:cs="Times New Roman"/>
                <w:sz w:val="14"/>
                <w:szCs w:val="14"/>
                <w:lang w:val="en-US"/>
              </w:rPr>
            </w:pPr>
            <w:r w:rsidRPr="006C226B">
              <w:rPr>
                <w:rFonts w:ascii="Consolas" w:hAnsi="Consolas" w:cs="Times New Roman"/>
                <w:sz w:val="14"/>
                <w:szCs w:val="14"/>
                <w:lang w:val="en-US"/>
              </w:rPr>
              <w:t xml:space="preserve">    -&gt; FROM penghuni AS p</w:t>
            </w:r>
          </w:p>
          <w:p w14:paraId="6C906E45" w14:textId="77777777" w:rsidR="006C226B" w:rsidRPr="006C226B" w:rsidRDefault="006C226B" w:rsidP="006C226B">
            <w:pPr>
              <w:spacing w:after="0" w:line="240" w:lineRule="auto"/>
              <w:rPr>
                <w:rFonts w:ascii="Consolas" w:hAnsi="Consolas" w:cs="Times New Roman"/>
                <w:sz w:val="14"/>
                <w:szCs w:val="14"/>
                <w:lang w:val="en-US"/>
              </w:rPr>
            </w:pPr>
            <w:r w:rsidRPr="006C226B">
              <w:rPr>
                <w:rFonts w:ascii="Consolas" w:hAnsi="Consolas" w:cs="Times New Roman"/>
                <w:sz w:val="14"/>
                <w:szCs w:val="14"/>
                <w:lang w:val="en-US"/>
              </w:rPr>
              <w:t xml:space="preserve">    -&gt; JOIN kamar AS k ON p.idPenghuni = k.idPenghuni</w:t>
            </w:r>
          </w:p>
          <w:p w14:paraId="7BE34745" w14:textId="77777777" w:rsidR="006C226B" w:rsidRPr="006C226B" w:rsidRDefault="006C226B" w:rsidP="006C226B">
            <w:pPr>
              <w:spacing w:after="0" w:line="240" w:lineRule="auto"/>
              <w:rPr>
                <w:rFonts w:ascii="Consolas" w:hAnsi="Consolas" w:cs="Times New Roman"/>
                <w:sz w:val="14"/>
                <w:szCs w:val="14"/>
                <w:lang w:val="en-US"/>
              </w:rPr>
            </w:pPr>
            <w:r w:rsidRPr="006C226B">
              <w:rPr>
                <w:rFonts w:ascii="Consolas" w:hAnsi="Consolas" w:cs="Times New Roman"/>
                <w:sz w:val="14"/>
                <w:szCs w:val="14"/>
                <w:lang w:val="en-US"/>
              </w:rPr>
              <w:t xml:space="preserve">    -&gt; JOIN tipeKamar AS tk ON k.idTipeKamar = tk.idTipeKamar;</w:t>
            </w:r>
          </w:p>
          <w:p w14:paraId="59322C28" w14:textId="77777777" w:rsidR="006C226B" w:rsidRPr="006C226B" w:rsidRDefault="006C226B" w:rsidP="006C226B">
            <w:pPr>
              <w:spacing w:after="0" w:line="240" w:lineRule="auto"/>
              <w:rPr>
                <w:rFonts w:ascii="Consolas" w:hAnsi="Consolas" w:cs="Times New Roman"/>
                <w:sz w:val="14"/>
                <w:szCs w:val="14"/>
                <w:lang w:val="en-US"/>
              </w:rPr>
            </w:pPr>
            <w:r w:rsidRPr="006C226B">
              <w:rPr>
                <w:rFonts w:ascii="Consolas" w:hAnsi="Consolas" w:cs="Times New Roman"/>
                <w:sz w:val="14"/>
                <w:szCs w:val="14"/>
                <w:lang w:val="en-US"/>
              </w:rPr>
              <w:t>+-----------+--------------+---------+-----------+------------+</w:t>
            </w:r>
          </w:p>
          <w:p w14:paraId="74D4F1BD" w14:textId="77777777" w:rsidR="006C226B" w:rsidRPr="006C226B" w:rsidRDefault="006C226B" w:rsidP="006C226B">
            <w:pPr>
              <w:spacing w:after="0" w:line="240" w:lineRule="auto"/>
              <w:rPr>
                <w:rFonts w:ascii="Consolas" w:hAnsi="Consolas" w:cs="Times New Roman"/>
                <w:sz w:val="14"/>
                <w:szCs w:val="14"/>
                <w:lang w:val="en-US"/>
              </w:rPr>
            </w:pPr>
            <w:r w:rsidRPr="006C226B">
              <w:rPr>
                <w:rFonts w:ascii="Consolas" w:hAnsi="Consolas" w:cs="Times New Roman"/>
                <w:sz w:val="14"/>
                <w:szCs w:val="14"/>
                <w:lang w:val="en-US"/>
              </w:rPr>
              <w:t>| namaDepan | namaBelakang | noKamar | tipeKamar | hargaKamar |</w:t>
            </w:r>
          </w:p>
          <w:p w14:paraId="284ADF7D" w14:textId="77777777" w:rsidR="006C226B" w:rsidRPr="006C226B" w:rsidRDefault="006C226B" w:rsidP="006C226B">
            <w:pPr>
              <w:spacing w:after="0" w:line="240" w:lineRule="auto"/>
              <w:rPr>
                <w:rFonts w:ascii="Consolas" w:hAnsi="Consolas" w:cs="Times New Roman"/>
                <w:sz w:val="14"/>
                <w:szCs w:val="14"/>
                <w:lang w:val="en-US"/>
              </w:rPr>
            </w:pPr>
            <w:r w:rsidRPr="006C226B">
              <w:rPr>
                <w:rFonts w:ascii="Consolas" w:hAnsi="Consolas" w:cs="Times New Roman"/>
                <w:sz w:val="14"/>
                <w:szCs w:val="14"/>
                <w:lang w:val="en-US"/>
              </w:rPr>
              <w:t>+-----------+--------------+---------+-----------+------------+</w:t>
            </w:r>
          </w:p>
          <w:p w14:paraId="5B6C93C1" w14:textId="77777777" w:rsidR="006C226B" w:rsidRPr="006C226B" w:rsidRDefault="006C226B" w:rsidP="006C226B">
            <w:pPr>
              <w:spacing w:after="0" w:line="240" w:lineRule="auto"/>
              <w:rPr>
                <w:rFonts w:ascii="Consolas" w:hAnsi="Consolas" w:cs="Times New Roman"/>
                <w:sz w:val="14"/>
                <w:szCs w:val="14"/>
                <w:lang w:val="en-US"/>
              </w:rPr>
            </w:pPr>
            <w:r w:rsidRPr="006C226B">
              <w:rPr>
                <w:rFonts w:ascii="Consolas" w:hAnsi="Consolas" w:cs="Times New Roman"/>
                <w:sz w:val="14"/>
                <w:szCs w:val="14"/>
                <w:lang w:val="en-US"/>
              </w:rPr>
              <w:t>| Budi      | Santoso      |       1 | Standard  |  800000.00 |</w:t>
            </w:r>
          </w:p>
          <w:p w14:paraId="6F6D28AE" w14:textId="77777777" w:rsidR="006C226B" w:rsidRPr="006C226B" w:rsidRDefault="006C226B" w:rsidP="006C226B">
            <w:pPr>
              <w:spacing w:after="0" w:line="240" w:lineRule="auto"/>
              <w:rPr>
                <w:rFonts w:ascii="Consolas" w:hAnsi="Consolas" w:cs="Times New Roman"/>
                <w:sz w:val="14"/>
                <w:szCs w:val="14"/>
                <w:lang w:val="en-US"/>
              </w:rPr>
            </w:pPr>
            <w:r w:rsidRPr="006C226B">
              <w:rPr>
                <w:rFonts w:ascii="Consolas" w:hAnsi="Consolas" w:cs="Times New Roman"/>
                <w:sz w:val="14"/>
                <w:szCs w:val="14"/>
                <w:lang w:val="en-US"/>
              </w:rPr>
              <w:t>| Ahmad     | Wibowo       |       2 | Standard  |  800000.00 |</w:t>
            </w:r>
          </w:p>
          <w:p w14:paraId="49BE85AF" w14:textId="77777777" w:rsidR="006C226B" w:rsidRPr="006C226B" w:rsidRDefault="006C226B" w:rsidP="006C226B">
            <w:pPr>
              <w:spacing w:after="0" w:line="240" w:lineRule="auto"/>
              <w:rPr>
                <w:rFonts w:ascii="Consolas" w:hAnsi="Consolas" w:cs="Times New Roman"/>
                <w:sz w:val="14"/>
                <w:szCs w:val="14"/>
                <w:lang w:val="en-US"/>
              </w:rPr>
            </w:pPr>
            <w:r w:rsidRPr="006C226B">
              <w:rPr>
                <w:rFonts w:ascii="Consolas" w:hAnsi="Consolas" w:cs="Times New Roman"/>
                <w:sz w:val="14"/>
                <w:szCs w:val="14"/>
                <w:lang w:val="en-US"/>
              </w:rPr>
              <w:t>| Rudi      | Susilo       |       3 | Standard  |  800000.00 |</w:t>
            </w:r>
          </w:p>
          <w:p w14:paraId="2D1B68C3" w14:textId="77777777" w:rsidR="006C226B" w:rsidRPr="006C226B" w:rsidRDefault="006C226B" w:rsidP="006C226B">
            <w:pPr>
              <w:spacing w:after="0" w:line="240" w:lineRule="auto"/>
              <w:rPr>
                <w:rFonts w:ascii="Consolas" w:hAnsi="Consolas" w:cs="Times New Roman"/>
                <w:sz w:val="14"/>
                <w:szCs w:val="14"/>
                <w:lang w:val="en-US"/>
              </w:rPr>
            </w:pPr>
            <w:r w:rsidRPr="006C226B">
              <w:rPr>
                <w:rFonts w:ascii="Consolas" w:hAnsi="Consolas" w:cs="Times New Roman"/>
                <w:sz w:val="14"/>
                <w:szCs w:val="14"/>
                <w:lang w:val="en-US"/>
              </w:rPr>
              <w:t>| Dwi       | Sulistyo     |       4 | Standard  |  800000.00 |</w:t>
            </w:r>
          </w:p>
          <w:p w14:paraId="0F8EC0AF" w14:textId="77777777" w:rsidR="006C226B" w:rsidRPr="006C226B" w:rsidRDefault="006C226B" w:rsidP="006C226B">
            <w:pPr>
              <w:spacing w:after="0" w:line="240" w:lineRule="auto"/>
              <w:rPr>
                <w:rFonts w:ascii="Consolas" w:hAnsi="Consolas" w:cs="Times New Roman"/>
                <w:sz w:val="14"/>
                <w:szCs w:val="14"/>
                <w:lang w:val="en-US"/>
              </w:rPr>
            </w:pPr>
            <w:r w:rsidRPr="006C226B">
              <w:rPr>
                <w:rFonts w:ascii="Consolas" w:hAnsi="Consolas" w:cs="Times New Roman"/>
                <w:sz w:val="14"/>
                <w:szCs w:val="14"/>
                <w:lang w:val="en-US"/>
              </w:rPr>
              <w:t>| Hendra    | Kusuma       |       6 | Standard  |  800000.00 |</w:t>
            </w:r>
          </w:p>
          <w:p w14:paraId="7282A3C2" w14:textId="77777777" w:rsidR="006C226B" w:rsidRPr="006C226B" w:rsidRDefault="006C226B" w:rsidP="006C226B">
            <w:pPr>
              <w:spacing w:after="0" w:line="240" w:lineRule="auto"/>
              <w:rPr>
                <w:rFonts w:ascii="Consolas" w:hAnsi="Consolas" w:cs="Times New Roman"/>
                <w:sz w:val="14"/>
                <w:szCs w:val="14"/>
                <w:lang w:val="en-US"/>
              </w:rPr>
            </w:pPr>
            <w:r w:rsidRPr="006C226B">
              <w:rPr>
                <w:rFonts w:ascii="Consolas" w:hAnsi="Consolas" w:cs="Times New Roman"/>
                <w:sz w:val="14"/>
                <w:szCs w:val="14"/>
                <w:lang w:val="en-US"/>
              </w:rPr>
              <w:t>| Indra     | Setiawan     |       7 | Standard  |  800000.00 |</w:t>
            </w:r>
          </w:p>
          <w:p w14:paraId="18D12D6F" w14:textId="77777777" w:rsidR="006C226B" w:rsidRPr="006C226B" w:rsidRDefault="006C226B" w:rsidP="006C226B">
            <w:pPr>
              <w:spacing w:after="0" w:line="240" w:lineRule="auto"/>
              <w:rPr>
                <w:rFonts w:ascii="Consolas" w:hAnsi="Consolas" w:cs="Times New Roman"/>
                <w:sz w:val="14"/>
                <w:szCs w:val="14"/>
                <w:lang w:val="en-US"/>
              </w:rPr>
            </w:pPr>
            <w:r w:rsidRPr="006C226B">
              <w:rPr>
                <w:rFonts w:ascii="Consolas" w:hAnsi="Consolas" w:cs="Times New Roman"/>
                <w:sz w:val="14"/>
                <w:szCs w:val="14"/>
                <w:lang w:val="en-US"/>
              </w:rPr>
              <w:t>| Ade       | Wijaya       |       8 | Standard  |  800000.00 |</w:t>
            </w:r>
          </w:p>
          <w:p w14:paraId="2BC8BACA" w14:textId="77777777" w:rsidR="006C226B" w:rsidRPr="006C226B" w:rsidRDefault="006C226B" w:rsidP="006C226B">
            <w:pPr>
              <w:spacing w:after="0" w:line="240" w:lineRule="auto"/>
              <w:rPr>
                <w:rFonts w:ascii="Consolas" w:hAnsi="Consolas" w:cs="Times New Roman"/>
                <w:sz w:val="14"/>
                <w:szCs w:val="14"/>
                <w:lang w:val="en-US"/>
              </w:rPr>
            </w:pPr>
            <w:r w:rsidRPr="006C226B">
              <w:rPr>
                <w:rFonts w:ascii="Consolas" w:hAnsi="Consolas" w:cs="Times New Roman"/>
                <w:sz w:val="14"/>
                <w:szCs w:val="14"/>
                <w:lang w:val="en-US"/>
              </w:rPr>
              <w:t>| Dicky     | Saputra      |      10 | Standard  |  800000.00 |</w:t>
            </w:r>
          </w:p>
          <w:p w14:paraId="4EB2AB74" w14:textId="77777777" w:rsidR="006C226B" w:rsidRPr="006C226B" w:rsidRDefault="006C226B" w:rsidP="006C226B">
            <w:pPr>
              <w:spacing w:after="0" w:line="240" w:lineRule="auto"/>
              <w:rPr>
                <w:rFonts w:ascii="Consolas" w:hAnsi="Consolas" w:cs="Times New Roman"/>
                <w:sz w:val="14"/>
                <w:szCs w:val="14"/>
                <w:lang w:val="en-US"/>
              </w:rPr>
            </w:pPr>
            <w:r w:rsidRPr="006C226B">
              <w:rPr>
                <w:rFonts w:ascii="Consolas" w:hAnsi="Consolas" w:cs="Times New Roman"/>
                <w:sz w:val="14"/>
                <w:szCs w:val="14"/>
                <w:lang w:val="en-US"/>
              </w:rPr>
              <w:t>| Eko       | Prasetyo     |       5 | Deluxe    | 1200000.00 |</w:t>
            </w:r>
          </w:p>
          <w:p w14:paraId="37685356" w14:textId="77777777" w:rsidR="006C226B" w:rsidRPr="006C226B" w:rsidRDefault="006C226B" w:rsidP="006C226B">
            <w:pPr>
              <w:spacing w:after="0" w:line="240" w:lineRule="auto"/>
              <w:rPr>
                <w:rFonts w:ascii="Consolas" w:hAnsi="Consolas" w:cs="Times New Roman"/>
                <w:sz w:val="14"/>
                <w:szCs w:val="14"/>
                <w:lang w:val="en-US"/>
              </w:rPr>
            </w:pPr>
            <w:r w:rsidRPr="006C226B">
              <w:rPr>
                <w:rFonts w:ascii="Consolas" w:hAnsi="Consolas" w:cs="Times New Roman"/>
                <w:sz w:val="14"/>
                <w:szCs w:val="14"/>
                <w:lang w:val="en-US"/>
              </w:rPr>
              <w:t>| Bayu      | Nugroho      |       9 | Deluxe    | 1200000.00 |</w:t>
            </w:r>
          </w:p>
          <w:p w14:paraId="3851EE0C" w14:textId="77777777" w:rsidR="006C226B" w:rsidRPr="006C226B" w:rsidRDefault="006C226B" w:rsidP="006C226B">
            <w:pPr>
              <w:spacing w:after="0" w:line="240" w:lineRule="auto"/>
              <w:rPr>
                <w:rFonts w:ascii="Consolas" w:hAnsi="Consolas" w:cs="Times New Roman"/>
                <w:sz w:val="14"/>
                <w:szCs w:val="14"/>
                <w:lang w:val="en-US"/>
              </w:rPr>
            </w:pPr>
            <w:r w:rsidRPr="006C226B">
              <w:rPr>
                <w:rFonts w:ascii="Consolas" w:hAnsi="Consolas" w:cs="Times New Roman"/>
                <w:sz w:val="14"/>
                <w:szCs w:val="14"/>
                <w:lang w:val="en-US"/>
              </w:rPr>
              <w:t>| Fandi     | Surya        |      11 | Deluxe    | 1200000.00 |</w:t>
            </w:r>
          </w:p>
          <w:p w14:paraId="3A261A1A" w14:textId="77777777" w:rsidR="006C226B" w:rsidRPr="006C226B" w:rsidRDefault="006C226B" w:rsidP="006C226B">
            <w:pPr>
              <w:spacing w:after="0" w:line="240" w:lineRule="auto"/>
              <w:rPr>
                <w:rFonts w:ascii="Consolas" w:hAnsi="Consolas" w:cs="Times New Roman"/>
                <w:sz w:val="14"/>
                <w:szCs w:val="14"/>
                <w:lang w:val="en-US"/>
              </w:rPr>
            </w:pPr>
            <w:r w:rsidRPr="006C226B">
              <w:rPr>
                <w:rFonts w:ascii="Consolas" w:hAnsi="Consolas" w:cs="Times New Roman"/>
                <w:sz w:val="14"/>
                <w:szCs w:val="14"/>
                <w:lang w:val="en-US"/>
              </w:rPr>
              <w:t>| Galih     | Purnama      |      12 | Deluxe    | 1200000.00 |</w:t>
            </w:r>
          </w:p>
          <w:p w14:paraId="62C425D2" w14:textId="77777777" w:rsidR="006C226B" w:rsidRPr="006C226B" w:rsidRDefault="006C226B" w:rsidP="006C226B">
            <w:pPr>
              <w:spacing w:after="0" w:line="240" w:lineRule="auto"/>
              <w:rPr>
                <w:rFonts w:ascii="Consolas" w:hAnsi="Consolas" w:cs="Times New Roman"/>
                <w:sz w:val="14"/>
                <w:szCs w:val="14"/>
                <w:lang w:val="en-US"/>
              </w:rPr>
            </w:pPr>
            <w:r w:rsidRPr="006C226B">
              <w:rPr>
                <w:rFonts w:ascii="Consolas" w:hAnsi="Consolas" w:cs="Times New Roman"/>
                <w:sz w:val="14"/>
                <w:szCs w:val="14"/>
                <w:lang w:val="en-US"/>
              </w:rPr>
              <w:t>+-----------+--------------+---------+-----------+------------+</w:t>
            </w:r>
          </w:p>
          <w:p w14:paraId="385AD891" w14:textId="19EBC2FB" w:rsidR="006C226B" w:rsidRPr="006C226B" w:rsidRDefault="006C226B" w:rsidP="006C226B">
            <w:pPr>
              <w:rPr>
                <w:rFonts w:ascii="Consolas" w:hAnsi="Consolas" w:cs="Times New Roman"/>
                <w:sz w:val="14"/>
                <w:szCs w:val="14"/>
                <w:lang w:val="en-US"/>
              </w:rPr>
            </w:pPr>
            <w:r w:rsidRPr="006C226B">
              <w:rPr>
                <w:rFonts w:ascii="Consolas" w:hAnsi="Consolas" w:cs="Times New Roman"/>
                <w:sz w:val="14"/>
                <w:szCs w:val="14"/>
                <w:lang w:val="en-US"/>
              </w:rPr>
              <w:t>12 rows in set (0.004 sec)</w:t>
            </w:r>
          </w:p>
        </w:tc>
      </w:tr>
    </w:tbl>
    <w:p w14:paraId="4DB08470" w14:textId="77777777" w:rsidR="006C226B" w:rsidRDefault="006C226B" w:rsidP="00FA04C9">
      <w:pPr>
        <w:rPr>
          <w:rFonts w:ascii="Times New Roman" w:hAnsi="Times New Roman" w:cs="Times New Roman"/>
          <w:lang w:val="en-US"/>
        </w:rPr>
      </w:pPr>
    </w:p>
    <w:p w14:paraId="3736EC41" w14:textId="0F97C2CD" w:rsidR="006136E2" w:rsidRDefault="006136E2" w:rsidP="00FA04C9">
      <w:pPr>
        <w:rPr>
          <w:rFonts w:ascii="Times New Roman" w:hAnsi="Times New Roman" w:cs="Times New Roman"/>
          <w:lang w:val="en-US"/>
        </w:rPr>
      </w:pPr>
      <w:r>
        <w:rPr>
          <w:rFonts w:ascii="Times New Roman" w:hAnsi="Times New Roman" w:cs="Times New Roman"/>
          <w:lang w:val="en-US"/>
        </w:rPr>
        <w:t>Menghitung umur masing-masing penghuni</w:t>
      </w:r>
    </w:p>
    <w:tbl>
      <w:tblPr>
        <w:tblStyle w:val="TableGrid"/>
        <w:tblW w:w="0" w:type="auto"/>
        <w:tblLook w:val="04A0" w:firstRow="1" w:lastRow="0" w:firstColumn="1" w:lastColumn="0" w:noHBand="0" w:noVBand="1"/>
      </w:tblPr>
      <w:tblGrid>
        <w:gridCol w:w="8261"/>
      </w:tblGrid>
      <w:tr w:rsidR="006136E2" w:rsidRPr="0012125D" w14:paraId="72734100" w14:textId="77777777" w:rsidTr="006136E2">
        <w:tc>
          <w:tcPr>
            <w:tcW w:w="8261" w:type="dxa"/>
          </w:tcPr>
          <w:p w14:paraId="1605CA4B" w14:textId="77777777" w:rsidR="005327B8" w:rsidRPr="0012125D" w:rsidRDefault="005327B8" w:rsidP="005327B8">
            <w:pPr>
              <w:rPr>
                <w:rFonts w:ascii="Consolas" w:hAnsi="Consolas" w:cs="Times New Roman"/>
                <w:lang w:val="en-US"/>
              </w:rPr>
            </w:pPr>
            <w:r w:rsidRPr="0012125D">
              <w:rPr>
                <w:rFonts w:ascii="Consolas" w:hAnsi="Consolas" w:cs="Times New Roman"/>
                <w:lang w:val="en-US"/>
              </w:rPr>
              <w:t xml:space="preserve">SELECT idPenghuni, CONCAT(namaDepan, ' ', namaBelakang) as 'Nama Lengkap', </w:t>
            </w:r>
          </w:p>
          <w:p w14:paraId="772E4B9A" w14:textId="77777777" w:rsidR="005327B8" w:rsidRPr="0012125D" w:rsidRDefault="005327B8" w:rsidP="005327B8">
            <w:pPr>
              <w:rPr>
                <w:rFonts w:ascii="Consolas" w:hAnsi="Consolas" w:cs="Times New Roman"/>
                <w:lang w:val="en-US"/>
              </w:rPr>
            </w:pPr>
            <w:r w:rsidRPr="0012125D">
              <w:rPr>
                <w:rFonts w:ascii="Consolas" w:hAnsi="Consolas" w:cs="Times New Roman"/>
                <w:lang w:val="en-US"/>
              </w:rPr>
              <w:t xml:space="preserve">TIMESTAMPDIFF(YEAR, tanggalLahir, CURDATE()) AS Umur </w:t>
            </w:r>
          </w:p>
          <w:p w14:paraId="4617412A" w14:textId="77777777" w:rsidR="005327B8" w:rsidRPr="0012125D" w:rsidRDefault="005327B8" w:rsidP="005327B8">
            <w:pPr>
              <w:rPr>
                <w:rFonts w:ascii="Consolas" w:hAnsi="Consolas" w:cs="Times New Roman"/>
                <w:lang w:val="en-US"/>
              </w:rPr>
            </w:pPr>
            <w:r w:rsidRPr="0012125D">
              <w:rPr>
                <w:rFonts w:ascii="Consolas" w:hAnsi="Consolas" w:cs="Times New Roman"/>
                <w:lang w:val="en-US"/>
              </w:rPr>
              <w:t>FROM penghuni</w:t>
            </w:r>
          </w:p>
          <w:p w14:paraId="0FBD7662" w14:textId="052BC998" w:rsidR="006136E2" w:rsidRPr="0012125D" w:rsidRDefault="005327B8" w:rsidP="005327B8">
            <w:pPr>
              <w:rPr>
                <w:rFonts w:ascii="Consolas" w:hAnsi="Consolas" w:cs="Times New Roman"/>
                <w:lang w:val="en-US"/>
              </w:rPr>
            </w:pPr>
            <w:r w:rsidRPr="0012125D">
              <w:rPr>
                <w:rFonts w:ascii="Consolas" w:hAnsi="Consolas" w:cs="Times New Roman"/>
                <w:lang w:val="en-US"/>
              </w:rPr>
              <w:t>ORDER BY Umur DESC;</w:t>
            </w:r>
          </w:p>
        </w:tc>
      </w:tr>
    </w:tbl>
    <w:p w14:paraId="72F5448A" w14:textId="727A7FA0" w:rsidR="006136E2" w:rsidRDefault="005327B8" w:rsidP="00FA04C9">
      <w:pPr>
        <w:rPr>
          <w:rFonts w:ascii="Times New Roman" w:hAnsi="Times New Roman" w:cs="Times New Roman"/>
          <w:lang w:val="en-US"/>
        </w:rPr>
      </w:pPr>
      <w:r>
        <w:rPr>
          <w:rFonts w:ascii="Times New Roman" w:hAnsi="Times New Roman" w:cs="Times New Roman"/>
          <w:lang w:val="en-US"/>
        </w:rPr>
        <w:t>Output</w:t>
      </w:r>
    </w:p>
    <w:tbl>
      <w:tblPr>
        <w:tblStyle w:val="TableGrid"/>
        <w:tblW w:w="0" w:type="auto"/>
        <w:tblLook w:val="04A0" w:firstRow="1" w:lastRow="0" w:firstColumn="1" w:lastColumn="0" w:noHBand="0" w:noVBand="1"/>
      </w:tblPr>
      <w:tblGrid>
        <w:gridCol w:w="8261"/>
      </w:tblGrid>
      <w:tr w:rsidR="005327B8" w:rsidRPr="005327B8" w14:paraId="348D981C" w14:textId="77777777" w:rsidTr="006136E2">
        <w:tc>
          <w:tcPr>
            <w:tcW w:w="8261" w:type="dxa"/>
          </w:tcPr>
          <w:p w14:paraId="0AED4E18" w14:textId="77777777" w:rsidR="005327B8" w:rsidRPr="005327B8" w:rsidRDefault="005327B8" w:rsidP="005327B8">
            <w:pPr>
              <w:rPr>
                <w:rFonts w:ascii="Consolas" w:hAnsi="Consolas"/>
                <w:sz w:val="14"/>
                <w:szCs w:val="14"/>
              </w:rPr>
            </w:pPr>
            <w:r w:rsidRPr="005327B8">
              <w:rPr>
                <w:rFonts w:ascii="Consolas" w:hAnsi="Consolas"/>
                <w:sz w:val="14"/>
                <w:szCs w:val="14"/>
              </w:rPr>
              <w:t>MariaDB [kostpoetrasultan]&gt; SELECT idPenghuni, CONCAT(namaDepan, ' ', namaBelakang) as 'Nama Lengkap',</w:t>
            </w:r>
          </w:p>
          <w:p w14:paraId="4CD9A9D6" w14:textId="77777777" w:rsidR="005327B8" w:rsidRPr="005327B8" w:rsidRDefault="005327B8" w:rsidP="005327B8">
            <w:pPr>
              <w:rPr>
                <w:rFonts w:ascii="Consolas" w:hAnsi="Consolas"/>
                <w:sz w:val="14"/>
                <w:szCs w:val="14"/>
              </w:rPr>
            </w:pPr>
            <w:r w:rsidRPr="005327B8">
              <w:rPr>
                <w:rFonts w:ascii="Consolas" w:hAnsi="Consolas"/>
                <w:sz w:val="14"/>
                <w:szCs w:val="14"/>
              </w:rPr>
              <w:t xml:space="preserve">    -&gt; TIMESTAMPDIFF(YEAR, tanggalLahir, CURDATE()) AS Umur</w:t>
            </w:r>
          </w:p>
          <w:p w14:paraId="55555CA5" w14:textId="77777777" w:rsidR="005327B8" w:rsidRPr="005327B8" w:rsidRDefault="005327B8" w:rsidP="005327B8">
            <w:pPr>
              <w:rPr>
                <w:rFonts w:ascii="Consolas" w:hAnsi="Consolas"/>
                <w:sz w:val="14"/>
                <w:szCs w:val="14"/>
              </w:rPr>
            </w:pPr>
            <w:r w:rsidRPr="005327B8">
              <w:rPr>
                <w:rFonts w:ascii="Consolas" w:hAnsi="Consolas"/>
                <w:sz w:val="14"/>
                <w:szCs w:val="14"/>
              </w:rPr>
              <w:t xml:space="preserve">    -&gt; FROM penghuni</w:t>
            </w:r>
          </w:p>
          <w:p w14:paraId="46D000FB" w14:textId="77777777" w:rsidR="005327B8" w:rsidRPr="005327B8" w:rsidRDefault="005327B8" w:rsidP="005327B8">
            <w:pPr>
              <w:rPr>
                <w:rFonts w:ascii="Consolas" w:hAnsi="Consolas"/>
                <w:sz w:val="14"/>
                <w:szCs w:val="14"/>
              </w:rPr>
            </w:pPr>
            <w:r w:rsidRPr="005327B8">
              <w:rPr>
                <w:rFonts w:ascii="Consolas" w:hAnsi="Consolas"/>
                <w:sz w:val="14"/>
                <w:szCs w:val="14"/>
              </w:rPr>
              <w:t xml:space="preserve">    -&gt; ORDER BY Umur DESC;</w:t>
            </w:r>
          </w:p>
          <w:p w14:paraId="34C26B43" w14:textId="77777777" w:rsidR="005327B8" w:rsidRPr="005327B8" w:rsidRDefault="005327B8" w:rsidP="005327B8">
            <w:pPr>
              <w:rPr>
                <w:rFonts w:ascii="Consolas" w:hAnsi="Consolas"/>
                <w:sz w:val="14"/>
                <w:szCs w:val="14"/>
              </w:rPr>
            </w:pPr>
            <w:r w:rsidRPr="005327B8">
              <w:rPr>
                <w:rFonts w:ascii="Consolas" w:hAnsi="Consolas"/>
                <w:sz w:val="14"/>
                <w:szCs w:val="14"/>
              </w:rPr>
              <w:t>+------------+----------------+------+</w:t>
            </w:r>
          </w:p>
          <w:p w14:paraId="2199A728" w14:textId="77777777" w:rsidR="005327B8" w:rsidRPr="005327B8" w:rsidRDefault="005327B8" w:rsidP="005327B8">
            <w:pPr>
              <w:rPr>
                <w:rFonts w:ascii="Consolas" w:hAnsi="Consolas"/>
                <w:sz w:val="14"/>
                <w:szCs w:val="14"/>
              </w:rPr>
            </w:pPr>
            <w:r w:rsidRPr="005327B8">
              <w:rPr>
                <w:rFonts w:ascii="Consolas" w:hAnsi="Consolas"/>
                <w:sz w:val="14"/>
                <w:szCs w:val="14"/>
              </w:rPr>
              <w:t>| idPenghuni | Nama Lengkap   | Umur |</w:t>
            </w:r>
          </w:p>
          <w:p w14:paraId="1EAE7DC1" w14:textId="77777777" w:rsidR="005327B8" w:rsidRPr="005327B8" w:rsidRDefault="005327B8" w:rsidP="005327B8">
            <w:pPr>
              <w:rPr>
                <w:rFonts w:ascii="Consolas" w:hAnsi="Consolas"/>
                <w:sz w:val="14"/>
                <w:szCs w:val="14"/>
              </w:rPr>
            </w:pPr>
            <w:r w:rsidRPr="005327B8">
              <w:rPr>
                <w:rFonts w:ascii="Consolas" w:hAnsi="Consolas"/>
                <w:sz w:val="14"/>
                <w:szCs w:val="14"/>
              </w:rPr>
              <w:t>+------------+----------------+------+</w:t>
            </w:r>
          </w:p>
          <w:p w14:paraId="271B0EE3" w14:textId="77777777" w:rsidR="005327B8" w:rsidRPr="005327B8" w:rsidRDefault="005327B8" w:rsidP="005327B8">
            <w:pPr>
              <w:rPr>
                <w:rFonts w:ascii="Consolas" w:hAnsi="Consolas"/>
                <w:sz w:val="14"/>
                <w:szCs w:val="14"/>
              </w:rPr>
            </w:pPr>
            <w:r w:rsidRPr="005327B8">
              <w:rPr>
                <w:rFonts w:ascii="Consolas" w:hAnsi="Consolas"/>
                <w:sz w:val="14"/>
                <w:szCs w:val="14"/>
              </w:rPr>
              <w:t>|          4 | Dwi Sulistyo   |   31 |</w:t>
            </w:r>
          </w:p>
          <w:p w14:paraId="5416CFAA" w14:textId="77777777" w:rsidR="005327B8" w:rsidRPr="005327B8" w:rsidRDefault="005327B8" w:rsidP="005327B8">
            <w:pPr>
              <w:rPr>
                <w:rFonts w:ascii="Consolas" w:hAnsi="Consolas"/>
                <w:sz w:val="14"/>
                <w:szCs w:val="14"/>
              </w:rPr>
            </w:pPr>
            <w:r w:rsidRPr="005327B8">
              <w:rPr>
                <w:rFonts w:ascii="Consolas" w:hAnsi="Consolas"/>
                <w:sz w:val="14"/>
                <w:szCs w:val="14"/>
              </w:rPr>
              <w:t>|          9 | Bayu Nugroho   |   31 |</w:t>
            </w:r>
          </w:p>
          <w:p w14:paraId="0A298540" w14:textId="77777777" w:rsidR="005327B8" w:rsidRPr="005327B8" w:rsidRDefault="005327B8" w:rsidP="005327B8">
            <w:pPr>
              <w:rPr>
                <w:rFonts w:ascii="Consolas" w:hAnsi="Consolas"/>
                <w:sz w:val="14"/>
                <w:szCs w:val="14"/>
              </w:rPr>
            </w:pPr>
            <w:r w:rsidRPr="005327B8">
              <w:rPr>
                <w:rFonts w:ascii="Consolas" w:hAnsi="Consolas"/>
                <w:sz w:val="14"/>
                <w:szCs w:val="14"/>
              </w:rPr>
              <w:lastRenderedPageBreak/>
              <w:t>|          2 | Ahmad Wibowo   |   30 |</w:t>
            </w:r>
          </w:p>
          <w:p w14:paraId="75E9AF94" w14:textId="77777777" w:rsidR="005327B8" w:rsidRPr="005327B8" w:rsidRDefault="005327B8" w:rsidP="005327B8">
            <w:pPr>
              <w:rPr>
                <w:rFonts w:ascii="Consolas" w:hAnsi="Consolas"/>
                <w:sz w:val="14"/>
                <w:szCs w:val="14"/>
              </w:rPr>
            </w:pPr>
            <w:r w:rsidRPr="005327B8">
              <w:rPr>
                <w:rFonts w:ascii="Consolas" w:hAnsi="Consolas"/>
                <w:sz w:val="14"/>
                <w:szCs w:val="14"/>
              </w:rPr>
              <w:t>|          7 | Indra Setiawan |   30 |</w:t>
            </w:r>
          </w:p>
          <w:p w14:paraId="2101BDF9" w14:textId="77777777" w:rsidR="005327B8" w:rsidRPr="005327B8" w:rsidRDefault="005327B8" w:rsidP="005327B8">
            <w:pPr>
              <w:rPr>
                <w:rFonts w:ascii="Consolas" w:hAnsi="Consolas"/>
                <w:sz w:val="14"/>
                <w:szCs w:val="14"/>
              </w:rPr>
            </w:pPr>
            <w:r w:rsidRPr="005327B8">
              <w:rPr>
                <w:rFonts w:ascii="Consolas" w:hAnsi="Consolas"/>
                <w:sz w:val="14"/>
                <w:szCs w:val="14"/>
              </w:rPr>
              <w:t>|         12 | Galih Purnama  |   30 |</w:t>
            </w:r>
          </w:p>
          <w:p w14:paraId="5AE1C103" w14:textId="77777777" w:rsidR="005327B8" w:rsidRPr="005327B8" w:rsidRDefault="005327B8" w:rsidP="005327B8">
            <w:pPr>
              <w:rPr>
                <w:rFonts w:ascii="Consolas" w:hAnsi="Consolas"/>
                <w:sz w:val="14"/>
                <w:szCs w:val="14"/>
              </w:rPr>
            </w:pPr>
            <w:r w:rsidRPr="005327B8">
              <w:rPr>
                <w:rFonts w:ascii="Consolas" w:hAnsi="Consolas"/>
                <w:sz w:val="14"/>
                <w:szCs w:val="14"/>
              </w:rPr>
              <w:t>|          3 | Rudi Susilo    |   29 |</w:t>
            </w:r>
          </w:p>
          <w:p w14:paraId="21B67BD7" w14:textId="77777777" w:rsidR="005327B8" w:rsidRPr="005327B8" w:rsidRDefault="005327B8" w:rsidP="005327B8">
            <w:pPr>
              <w:rPr>
                <w:rFonts w:ascii="Consolas" w:hAnsi="Consolas"/>
                <w:sz w:val="14"/>
                <w:szCs w:val="14"/>
              </w:rPr>
            </w:pPr>
            <w:r w:rsidRPr="005327B8">
              <w:rPr>
                <w:rFonts w:ascii="Consolas" w:hAnsi="Consolas"/>
                <w:sz w:val="14"/>
                <w:szCs w:val="14"/>
              </w:rPr>
              <w:t>|          6 | Hendra Kusuma  |   29 |</w:t>
            </w:r>
          </w:p>
          <w:p w14:paraId="70B9A239" w14:textId="77777777" w:rsidR="005327B8" w:rsidRPr="005327B8" w:rsidRDefault="005327B8" w:rsidP="005327B8">
            <w:pPr>
              <w:rPr>
                <w:rFonts w:ascii="Consolas" w:hAnsi="Consolas"/>
                <w:sz w:val="14"/>
                <w:szCs w:val="14"/>
              </w:rPr>
            </w:pPr>
            <w:r w:rsidRPr="005327B8">
              <w:rPr>
                <w:rFonts w:ascii="Consolas" w:hAnsi="Consolas"/>
                <w:sz w:val="14"/>
                <w:szCs w:val="14"/>
              </w:rPr>
              <w:t>|         10 | Dicky Saputra  |   29 |</w:t>
            </w:r>
          </w:p>
          <w:p w14:paraId="1C914A9D" w14:textId="77777777" w:rsidR="005327B8" w:rsidRPr="005327B8" w:rsidRDefault="005327B8" w:rsidP="005327B8">
            <w:pPr>
              <w:rPr>
                <w:rFonts w:ascii="Consolas" w:hAnsi="Consolas"/>
                <w:sz w:val="14"/>
                <w:szCs w:val="14"/>
              </w:rPr>
            </w:pPr>
            <w:r w:rsidRPr="005327B8">
              <w:rPr>
                <w:rFonts w:ascii="Consolas" w:hAnsi="Consolas"/>
                <w:sz w:val="14"/>
                <w:szCs w:val="14"/>
              </w:rPr>
              <w:t>|          1 | Budi Santoso   |   28 |</w:t>
            </w:r>
          </w:p>
          <w:p w14:paraId="0CE81DB7" w14:textId="77777777" w:rsidR="005327B8" w:rsidRPr="005327B8" w:rsidRDefault="005327B8" w:rsidP="005327B8">
            <w:pPr>
              <w:rPr>
                <w:rFonts w:ascii="Consolas" w:hAnsi="Consolas"/>
                <w:sz w:val="14"/>
                <w:szCs w:val="14"/>
              </w:rPr>
            </w:pPr>
            <w:r w:rsidRPr="005327B8">
              <w:rPr>
                <w:rFonts w:ascii="Consolas" w:hAnsi="Consolas"/>
                <w:sz w:val="14"/>
                <w:szCs w:val="14"/>
              </w:rPr>
              <w:t>|          8 | Ade Wijaya     |   28 |</w:t>
            </w:r>
          </w:p>
          <w:p w14:paraId="3FC89D31" w14:textId="77777777" w:rsidR="005327B8" w:rsidRPr="005327B8" w:rsidRDefault="005327B8" w:rsidP="005327B8">
            <w:pPr>
              <w:rPr>
                <w:rFonts w:ascii="Consolas" w:hAnsi="Consolas"/>
                <w:sz w:val="14"/>
                <w:szCs w:val="14"/>
              </w:rPr>
            </w:pPr>
            <w:r w:rsidRPr="005327B8">
              <w:rPr>
                <w:rFonts w:ascii="Consolas" w:hAnsi="Consolas"/>
                <w:sz w:val="14"/>
                <w:szCs w:val="14"/>
              </w:rPr>
              <w:t>|          5 | Eko Prasetyo   |   27 |</w:t>
            </w:r>
          </w:p>
          <w:p w14:paraId="0E4344FC" w14:textId="77777777" w:rsidR="005327B8" w:rsidRPr="005327B8" w:rsidRDefault="005327B8" w:rsidP="005327B8">
            <w:pPr>
              <w:rPr>
                <w:rFonts w:ascii="Consolas" w:hAnsi="Consolas"/>
                <w:sz w:val="14"/>
                <w:szCs w:val="14"/>
              </w:rPr>
            </w:pPr>
            <w:r w:rsidRPr="005327B8">
              <w:rPr>
                <w:rFonts w:ascii="Consolas" w:hAnsi="Consolas"/>
                <w:sz w:val="14"/>
                <w:szCs w:val="14"/>
              </w:rPr>
              <w:t>|         11 | Fandi Surya    |   27 |</w:t>
            </w:r>
          </w:p>
          <w:p w14:paraId="45BA2567" w14:textId="77777777" w:rsidR="005327B8" w:rsidRPr="005327B8" w:rsidRDefault="005327B8" w:rsidP="005327B8">
            <w:pPr>
              <w:rPr>
                <w:rFonts w:ascii="Consolas" w:hAnsi="Consolas"/>
                <w:sz w:val="14"/>
                <w:szCs w:val="14"/>
              </w:rPr>
            </w:pPr>
            <w:r w:rsidRPr="005327B8">
              <w:rPr>
                <w:rFonts w:ascii="Consolas" w:hAnsi="Consolas"/>
                <w:sz w:val="14"/>
                <w:szCs w:val="14"/>
              </w:rPr>
              <w:t>+------------+----------------+------+</w:t>
            </w:r>
          </w:p>
          <w:p w14:paraId="46909AC0" w14:textId="1139C08E" w:rsidR="005327B8" w:rsidRPr="005F7BBE" w:rsidRDefault="005327B8" w:rsidP="005327B8">
            <w:pPr>
              <w:rPr>
                <w:rFonts w:ascii="Consolas" w:hAnsi="Consolas" w:cs="Times New Roman"/>
                <w:sz w:val="14"/>
                <w:szCs w:val="14"/>
                <w:lang w:val="en-US"/>
              </w:rPr>
            </w:pPr>
            <w:r w:rsidRPr="005327B8">
              <w:rPr>
                <w:rFonts w:ascii="Consolas" w:hAnsi="Consolas"/>
                <w:sz w:val="14"/>
                <w:szCs w:val="14"/>
              </w:rPr>
              <w:t>12 rows in set (0.000 sec)</w:t>
            </w:r>
          </w:p>
        </w:tc>
      </w:tr>
    </w:tbl>
    <w:p w14:paraId="4EBBB04C" w14:textId="77777777" w:rsidR="006136E2" w:rsidRDefault="006136E2" w:rsidP="00FA04C9">
      <w:pPr>
        <w:rPr>
          <w:rFonts w:ascii="Times New Roman" w:hAnsi="Times New Roman" w:cs="Times New Roman"/>
          <w:lang w:val="en-US"/>
        </w:rPr>
      </w:pPr>
    </w:p>
    <w:p w14:paraId="238108D2" w14:textId="789B8020" w:rsidR="00D95914" w:rsidRDefault="00D95914" w:rsidP="00FA04C9">
      <w:pPr>
        <w:rPr>
          <w:rFonts w:ascii="Times New Roman" w:hAnsi="Times New Roman" w:cs="Times New Roman"/>
          <w:lang w:val="en-US"/>
        </w:rPr>
      </w:pPr>
      <w:r>
        <w:rPr>
          <w:rFonts w:ascii="Times New Roman" w:hAnsi="Times New Roman" w:cs="Times New Roman"/>
          <w:lang w:val="en-US"/>
        </w:rPr>
        <w:t>Menampilkan jumlah penghuni dan rata-rata umur dari keseluruhan penghuni</w:t>
      </w:r>
    </w:p>
    <w:tbl>
      <w:tblPr>
        <w:tblStyle w:val="TableGrid"/>
        <w:tblW w:w="0" w:type="auto"/>
        <w:tblLook w:val="04A0" w:firstRow="1" w:lastRow="0" w:firstColumn="1" w:lastColumn="0" w:noHBand="0" w:noVBand="1"/>
      </w:tblPr>
      <w:tblGrid>
        <w:gridCol w:w="8261"/>
      </w:tblGrid>
      <w:tr w:rsidR="00D95914" w:rsidRPr="0012125D" w14:paraId="1E9DDB73" w14:textId="77777777" w:rsidTr="00D95914">
        <w:tc>
          <w:tcPr>
            <w:tcW w:w="8261" w:type="dxa"/>
          </w:tcPr>
          <w:p w14:paraId="7774640A" w14:textId="77777777" w:rsidR="00D95914" w:rsidRPr="0012125D" w:rsidRDefault="00D95914" w:rsidP="00D95914">
            <w:pPr>
              <w:rPr>
                <w:rFonts w:ascii="Consolas" w:hAnsi="Consolas" w:cs="Times New Roman"/>
                <w:lang w:val="en-US"/>
              </w:rPr>
            </w:pPr>
            <w:r w:rsidRPr="0012125D">
              <w:rPr>
                <w:rFonts w:ascii="Consolas" w:hAnsi="Consolas" w:cs="Times New Roman"/>
                <w:lang w:val="en-US"/>
              </w:rPr>
              <w:t xml:space="preserve">SELECT </w:t>
            </w:r>
          </w:p>
          <w:p w14:paraId="472ECE11" w14:textId="77777777" w:rsidR="00D95914" w:rsidRPr="0012125D" w:rsidRDefault="00D95914" w:rsidP="00D95914">
            <w:pPr>
              <w:rPr>
                <w:rFonts w:ascii="Consolas" w:hAnsi="Consolas" w:cs="Times New Roman"/>
                <w:lang w:val="en-US"/>
              </w:rPr>
            </w:pPr>
            <w:r w:rsidRPr="0012125D">
              <w:rPr>
                <w:rFonts w:ascii="Consolas" w:hAnsi="Consolas" w:cs="Times New Roman"/>
                <w:lang w:val="en-US"/>
              </w:rPr>
              <w:t xml:space="preserve">    COUNT(*) as 'Jumlah Penghuni',</w:t>
            </w:r>
          </w:p>
          <w:p w14:paraId="69A43485" w14:textId="77777777" w:rsidR="00D95914" w:rsidRPr="0012125D" w:rsidRDefault="00D95914" w:rsidP="00D95914">
            <w:pPr>
              <w:rPr>
                <w:rFonts w:ascii="Consolas" w:hAnsi="Consolas" w:cs="Times New Roman"/>
                <w:lang w:val="en-US"/>
              </w:rPr>
            </w:pPr>
            <w:r w:rsidRPr="0012125D">
              <w:rPr>
                <w:rFonts w:ascii="Consolas" w:hAnsi="Consolas" w:cs="Times New Roman"/>
                <w:lang w:val="en-US"/>
              </w:rPr>
              <w:t xml:space="preserve">    AVG(TIMESTAMPDIFF(YEAR, tanggalLahir, CURDATE())) AS 'Rata-rata Umur' </w:t>
            </w:r>
          </w:p>
          <w:p w14:paraId="5B7FC40E" w14:textId="77777777" w:rsidR="00D95914" w:rsidRPr="0012125D" w:rsidRDefault="00D95914" w:rsidP="00D95914">
            <w:pPr>
              <w:rPr>
                <w:rFonts w:ascii="Consolas" w:hAnsi="Consolas" w:cs="Times New Roman"/>
                <w:lang w:val="en-US"/>
              </w:rPr>
            </w:pPr>
            <w:r w:rsidRPr="0012125D">
              <w:rPr>
                <w:rFonts w:ascii="Consolas" w:hAnsi="Consolas" w:cs="Times New Roman"/>
                <w:lang w:val="en-US"/>
              </w:rPr>
              <w:t xml:space="preserve">FROM </w:t>
            </w:r>
          </w:p>
          <w:p w14:paraId="7BCA6551" w14:textId="4F9142F3" w:rsidR="00D95914" w:rsidRPr="0012125D" w:rsidRDefault="00D95914" w:rsidP="00D95914">
            <w:pPr>
              <w:rPr>
                <w:rFonts w:ascii="Consolas" w:hAnsi="Consolas" w:cs="Times New Roman"/>
                <w:lang w:val="en-US"/>
              </w:rPr>
            </w:pPr>
            <w:r w:rsidRPr="0012125D">
              <w:rPr>
                <w:rFonts w:ascii="Consolas" w:hAnsi="Consolas" w:cs="Times New Roman"/>
                <w:lang w:val="en-US"/>
              </w:rPr>
              <w:t xml:space="preserve">    penghuni;</w:t>
            </w:r>
          </w:p>
        </w:tc>
      </w:tr>
    </w:tbl>
    <w:p w14:paraId="66756D99" w14:textId="6A98FB02" w:rsidR="00D95914" w:rsidRDefault="00D95914" w:rsidP="00FA04C9">
      <w:pPr>
        <w:rPr>
          <w:rFonts w:ascii="Times New Roman" w:hAnsi="Times New Roman" w:cs="Times New Roman"/>
          <w:lang w:val="en-US"/>
        </w:rPr>
      </w:pPr>
      <w:r>
        <w:rPr>
          <w:rFonts w:ascii="Times New Roman" w:hAnsi="Times New Roman" w:cs="Times New Roman"/>
          <w:lang w:val="en-US"/>
        </w:rPr>
        <w:t>Output</w:t>
      </w:r>
    </w:p>
    <w:tbl>
      <w:tblPr>
        <w:tblStyle w:val="TableGrid"/>
        <w:tblW w:w="0" w:type="auto"/>
        <w:tblLook w:val="04A0" w:firstRow="1" w:lastRow="0" w:firstColumn="1" w:lastColumn="0" w:noHBand="0" w:noVBand="1"/>
      </w:tblPr>
      <w:tblGrid>
        <w:gridCol w:w="8261"/>
      </w:tblGrid>
      <w:tr w:rsidR="00D95914" w:rsidRPr="00D95914" w14:paraId="5804BBBF" w14:textId="77777777" w:rsidTr="00D95914">
        <w:tc>
          <w:tcPr>
            <w:tcW w:w="8261" w:type="dxa"/>
          </w:tcPr>
          <w:p w14:paraId="2D2E59B0"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MariaDB [kostpoetrasultan]&gt; SELECT</w:t>
            </w:r>
          </w:p>
          <w:p w14:paraId="6633893B"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xml:space="preserve">    -&gt;     COUNT(*) as 'Jumlah Penghuni',</w:t>
            </w:r>
          </w:p>
          <w:p w14:paraId="62248388"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xml:space="preserve">    -&gt;     AVG(TIMESTAMPDIFF(YEAR, tanggalLahir, CURDATE())) AS 'Rata-rata Umur'</w:t>
            </w:r>
          </w:p>
          <w:p w14:paraId="2DD6F636"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xml:space="preserve">    -&gt; FROM</w:t>
            </w:r>
          </w:p>
          <w:p w14:paraId="2AB04E7C"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xml:space="preserve">    -&gt;     penghuni;</w:t>
            </w:r>
          </w:p>
          <w:p w14:paraId="48BFAEDB"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w:t>
            </w:r>
          </w:p>
          <w:p w14:paraId="7CA3F028"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Jumlah Penghuni | Rata-rata Umur |</w:t>
            </w:r>
          </w:p>
          <w:p w14:paraId="38411E40"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w:t>
            </w:r>
          </w:p>
          <w:p w14:paraId="3532507F"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12 |        29.0833 |</w:t>
            </w:r>
          </w:p>
          <w:p w14:paraId="6646EA68"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w:t>
            </w:r>
          </w:p>
          <w:p w14:paraId="7A13788D" w14:textId="499B828E"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1 row in set (0.001 sec)</w:t>
            </w:r>
          </w:p>
        </w:tc>
      </w:tr>
    </w:tbl>
    <w:p w14:paraId="4B98BD57" w14:textId="77777777" w:rsidR="00D95914" w:rsidRDefault="00D95914" w:rsidP="00FA04C9">
      <w:pPr>
        <w:rPr>
          <w:rFonts w:ascii="Times New Roman" w:hAnsi="Times New Roman" w:cs="Times New Roman"/>
          <w:lang w:val="en-US"/>
        </w:rPr>
      </w:pPr>
    </w:p>
    <w:p w14:paraId="148B7D4C" w14:textId="674F167C" w:rsidR="005327B8" w:rsidRDefault="005327B8" w:rsidP="00FA04C9">
      <w:pPr>
        <w:rPr>
          <w:rFonts w:ascii="Times New Roman" w:hAnsi="Times New Roman" w:cs="Times New Roman"/>
          <w:lang w:val="en-US"/>
        </w:rPr>
      </w:pPr>
      <w:r>
        <w:rPr>
          <w:rFonts w:ascii="Times New Roman" w:hAnsi="Times New Roman" w:cs="Times New Roman"/>
          <w:lang w:val="en-US"/>
        </w:rPr>
        <w:t>Melihat email dam nomor telepon masing masing penghuni</w:t>
      </w:r>
    </w:p>
    <w:tbl>
      <w:tblPr>
        <w:tblStyle w:val="TableGrid"/>
        <w:tblW w:w="0" w:type="auto"/>
        <w:tblLook w:val="04A0" w:firstRow="1" w:lastRow="0" w:firstColumn="1" w:lastColumn="0" w:noHBand="0" w:noVBand="1"/>
      </w:tblPr>
      <w:tblGrid>
        <w:gridCol w:w="8261"/>
      </w:tblGrid>
      <w:tr w:rsidR="005327B8" w:rsidRPr="009B17EF" w14:paraId="2A25EB3B" w14:textId="77777777" w:rsidTr="005327B8">
        <w:tc>
          <w:tcPr>
            <w:tcW w:w="8261" w:type="dxa"/>
          </w:tcPr>
          <w:p w14:paraId="3EDF7D3F"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xml:space="preserve">SELECT </w:t>
            </w:r>
          </w:p>
          <w:p w14:paraId="1ED4B993"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xml:space="preserve">    CONCAT(P.namaDepan, ' ', P.namaBelakang) as 'Nama Lengkap', </w:t>
            </w:r>
          </w:p>
          <w:p w14:paraId="61DFEE27"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xml:space="preserve">    E.email, </w:t>
            </w:r>
          </w:p>
          <w:p w14:paraId="66C03F62"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xml:space="preserve">    T.noTelp</w:t>
            </w:r>
          </w:p>
          <w:p w14:paraId="784C7E0C"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xml:space="preserve">FROM </w:t>
            </w:r>
          </w:p>
          <w:p w14:paraId="298C7E55"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xml:space="preserve">    penghuni P</w:t>
            </w:r>
          </w:p>
          <w:p w14:paraId="0DD752FB"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xml:space="preserve">INNER JOIN </w:t>
            </w:r>
          </w:p>
          <w:p w14:paraId="18972155"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xml:space="preserve">    penghuni_email E ON P.idPenghuni = E.idPenghuni</w:t>
            </w:r>
          </w:p>
          <w:p w14:paraId="78E66B8E"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xml:space="preserve">INNER JOIN </w:t>
            </w:r>
          </w:p>
          <w:p w14:paraId="7D406314" w14:textId="3AB910D6" w:rsidR="005327B8"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xml:space="preserve">    penghuni_noTelp T ON P.idPenghuni = T.idPenghuni;</w:t>
            </w:r>
          </w:p>
        </w:tc>
      </w:tr>
    </w:tbl>
    <w:p w14:paraId="4E26FC25" w14:textId="3F68D78A" w:rsidR="005327B8" w:rsidRDefault="005327B8" w:rsidP="00FA04C9">
      <w:pPr>
        <w:rPr>
          <w:rFonts w:ascii="Times New Roman" w:hAnsi="Times New Roman" w:cs="Times New Roman"/>
          <w:lang w:val="en-US"/>
        </w:rPr>
      </w:pPr>
      <w:r>
        <w:rPr>
          <w:rFonts w:ascii="Times New Roman" w:hAnsi="Times New Roman" w:cs="Times New Roman"/>
          <w:lang w:val="en-US"/>
        </w:rPr>
        <w:t>Output:</w:t>
      </w:r>
    </w:p>
    <w:tbl>
      <w:tblPr>
        <w:tblStyle w:val="TableGrid"/>
        <w:tblW w:w="0" w:type="auto"/>
        <w:tblLook w:val="04A0" w:firstRow="1" w:lastRow="0" w:firstColumn="1" w:lastColumn="0" w:noHBand="0" w:noVBand="1"/>
      </w:tblPr>
      <w:tblGrid>
        <w:gridCol w:w="8261"/>
      </w:tblGrid>
      <w:tr w:rsidR="005327B8" w:rsidRPr="005327B8" w14:paraId="4A095BAB" w14:textId="77777777" w:rsidTr="005327B8">
        <w:tc>
          <w:tcPr>
            <w:tcW w:w="8261" w:type="dxa"/>
          </w:tcPr>
          <w:p w14:paraId="42DF13BF"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MariaDB [kostpoetrasultan]&gt; SELECT</w:t>
            </w:r>
          </w:p>
          <w:p w14:paraId="030570A4"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xml:space="preserve">    -&gt;     CONCAT(P.namaDepan, ' ', P.namaBelakang) as 'Nama Lengkap',</w:t>
            </w:r>
          </w:p>
          <w:p w14:paraId="02BEE66D"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xml:space="preserve">    -&gt;     E.email,</w:t>
            </w:r>
          </w:p>
          <w:p w14:paraId="709A8278"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xml:space="preserve">    -&gt;     T.noTelp</w:t>
            </w:r>
          </w:p>
          <w:p w14:paraId="728C2022"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xml:space="preserve">    -&gt; FROM</w:t>
            </w:r>
          </w:p>
          <w:p w14:paraId="04B9BC4E"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xml:space="preserve">    -&gt;     penghuni P</w:t>
            </w:r>
          </w:p>
          <w:p w14:paraId="6479AADD"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lastRenderedPageBreak/>
              <w:t xml:space="preserve">    -&gt; INNER JOIN</w:t>
            </w:r>
          </w:p>
          <w:p w14:paraId="2A9CD8C5"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xml:space="preserve">    -&gt;     penghuni_email E ON P.idPenghuni = E.idPenghuni</w:t>
            </w:r>
          </w:p>
          <w:p w14:paraId="5E34DA67"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xml:space="preserve">    -&gt; INNER JOIN</w:t>
            </w:r>
          </w:p>
          <w:p w14:paraId="2CAB7D48"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xml:space="preserve">    -&gt;     penghuni_noTelp T ON P.idPenghuni = T.idPenghuni;</w:t>
            </w:r>
          </w:p>
          <w:p w14:paraId="49F20128"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w:t>
            </w:r>
          </w:p>
          <w:p w14:paraId="642338BD"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Nama Lengkap   | email                    | noTelp       |</w:t>
            </w:r>
          </w:p>
          <w:p w14:paraId="3644A95D"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w:t>
            </w:r>
          </w:p>
          <w:p w14:paraId="0322348C"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Budi Santoso   | budi.santoso@gmail.com   | 081234567890 |</w:t>
            </w:r>
          </w:p>
          <w:p w14:paraId="52469794"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Budi Santoso   | budi.santoso@yahoo.com   | 081234567890 |</w:t>
            </w:r>
          </w:p>
          <w:p w14:paraId="7931F5DC"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Budi Santoso   | budi.santoso@outlook.com | 081234567890 |</w:t>
            </w:r>
          </w:p>
          <w:p w14:paraId="0CB1FBC0"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Ahmad Wibowo   | ahmad.wibowo@gmail.com   | 081234567890 |</w:t>
            </w:r>
          </w:p>
          <w:p w14:paraId="2313ADEC"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Ahmad Wibowo   | ahmad.wibowo@yahoo.com   | 081234567890 |</w:t>
            </w:r>
          </w:p>
          <w:p w14:paraId="450400EA"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Ahmad Wibowo   | ahmad.wibowo@gmail.com   | 081112233445 |</w:t>
            </w:r>
          </w:p>
          <w:p w14:paraId="45A3E41A"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Ahmad Wibowo   | ahmad.wibowo@yahoo.com   | 081112233445 |</w:t>
            </w:r>
          </w:p>
          <w:p w14:paraId="3B72A425"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Rudi Susilo    | rudi.susilo@gmail.com    | 081234567890 |</w:t>
            </w:r>
          </w:p>
          <w:p w14:paraId="380FEC18"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Rudi Susilo    | rudi.susilo@yahoo.com    | 081234567890 |</w:t>
            </w:r>
          </w:p>
          <w:p w14:paraId="55E12797"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Rudi Susilo    | rudi.susilo@outlook.com  | 081234567890 |</w:t>
            </w:r>
          </w:p>
          <w:p w14:paraId="39B8A1A6"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Dwi Sulistyo   | dwi.sulistyo@gmail.com   | 081112233445 |</w:t>
            </w:r>
          </w:p>
          <w:p w14:paraId="7B1E3651"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Dwi Sulistyo   | dwi.sulistyo@yahoo.com   | 081112233445 |</w:t>
            </w:r>
          </w:p>
          <w:p w14:paraId="5116B989"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Eko Prasetyo   | eko.prasetyo@gmail.com   | 081234567890 |</w:t>
            </w:r>
          </w:p>
          <w:p w14:paraId="6FD89D33"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Eko Prasetyo   | eko.prasetyo@yahoo.com   | 081234567890 |</w:t>
            </w:r>
          </w:p>
          <w:p w14:paraId="6413A4F6"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Eko Prasetyo   | eko.prasetyo@outlook.com | 081234567890 |</w:t>
            </w:r>
          </w:p>
          <w:p w14:paraId="60AC5FE2"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Eko Prasetyo   | eko.prasetyo@gmail.com   | 081112233445 |</w:t>
            </w:r>
          </w:p>
          <w:p w14:paraId="4FE75E3B"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Eko Prasetyo   | eko.prasetyo@yahoo.com   | 081112233445 |</w:t>
            </w:r>
          </w:p>
          <w:p w14:paraId="7A16E44F"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Eko Prasetyo   | eko.prasetyo@outlook.com | 081112233445 |</w:t>
            </w:r>
          </w:p>
          <w:p w14:paraId="5B419399"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Hendra Kusuma  | hendra.kusuma@gmail.com  | 081234567890 |</w:t>
            </w:r>
          </w:p>
          <w:p w14:paraId="7DC839CF"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Hendra Kusuma  | hendra.kusuma@yahoo.com  | 081234567890 |</w:t>
            </w:r>
          </w:p>
          <w:p w14:paraId="055EA341"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Indra Setiawan | indra.setiawan@gmail.com | 081112233445 |</w:t>
            </w:r>
          </w:p>
          <w:p w14:paraId="1AA99B34"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Ade Wijaya     | ade.wijaya@gmail.com     | 081234567890 |</w:t>
            </w:r>
          </w:p>
          <w:p w14:paraId="77B3E245"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Bayu Nugroho   | bayu.nugroho@gmail.com   | 081112233445 |</w:t>
            </w:r>
          </w:p>
          <w:p w14:paraId="4AFC5CBD"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Bayu Nugroho   | bayu.nugroho@yahoo.com   | 081112233445 |</w:t>
            </w:r>
          </w:p>
          <w:p w14:paraId="4E7E993F"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Bayu Nugroho   | bayu.nugroho@outlook.com | 081112233445 |</w:t>
            </w:r>
          </w:p>
          <w:p w14:paraId="69C9F6E0"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Dicky Saputra  | dicky.saputra@gmail.com  | 081234567890 |</w:t>
            </w:r>
          </w:p>
          <w:p w14:paraId="0410EC49"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Dicky Saputra  | dicky.saputra@gmail.com  | 081112233445 |</w:t>
            </w:r>
          </w:p>
          <w:p w14:paraId="18455821"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Fandi Surya    | fandi.surya@gmail.com    | 081234567890 |</w:t>
            </w:r>
          </w:p>
          <w:p w14:paraId="3752B8E3"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Fandi Surya    | fandi.surya@gmail.com    | 081112233445 |</w:t>
            </w:r>
          </w:p>
          <w:p w14:paraId="7B8BC091"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Galih Purnama  | galih.purnama@gmail.com  | 081234567890 |</w:t>
            </w:r>
          </w:p>
          <w:p w14:paraId="3B676E4A"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 Galih Purnama  | galih.purnama@gmail.com  | 081112233445 |</w:t>
            </w:r>
          </w:p>
          <w:p w14:paraId="09FEF137" w14:textId="7777777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w:t>
            </w:r>
          </w:p>
          <w:p w14:paraId="6419BA34" w14:textId="147886C7" w:rsidR="005327B8" w:rsidRPr="005327B8" w:rsidRDefault="005327B8" w:rsidP="005327B8">
            <w:pPr>
              <w:rPr>
                <w:rFonts w:ascii="Consolas" w:hAnsi="Consolas" w:cs="Times New Roman"/>
                <w:sz w:val="16"/>
                <w:szCs w:val="16"/>
                <w:lang w:val="en-US"/>
              </w:rPr>
            </w:pPr>
            <w:r w:rsidRPr="005327B8">
              <w:rPr>
                <w:rFonts w:ascii="Consolas" w:hAnsi="Consolas" w:cs="Times New Roman"/>
                <w:sz w:val="16"/>
                <w:szCs w:val="16"/>
                <w:lang w:val="en-US"/>
              </w:rPr>
              <w:t>31 rows in set (0.000 sec)</w:t>
            </w:r>
          </w:p>
        </w:tc>
      </w:tr>
    </w:tbl>
    <w:p w14:paraId="06A47C98" w14:textId="77777777" w:rsidR="005327B8" w:rsidRDefault="005327B8" w:rsidP="00FA04C9">
      <w:pPr>
        <w:rPr>
          <w:rFonts w:ascii="Times New Roman" w:hAnsi="Times New Roman" w:cs="Times New Roman"/>
          <w:lang w:val="en-US"/>
        </w:rPr>
      </w:pPr>
    </w:p>
    <w:p w14:paraId="7A106FE6" w14:textId="1F438B77" w:rsidR="009B17EF" w:rsidRDefault="009B17EF" w:rsidP="00FA04C9">
      <w:pPr>
        <w:rPr>
          <w:rFonts w:ascii="Times New Roman" w:hAnsi="Times New Roman" w:cs="Times New Roman"/>
          <w:lang w:val="en-US"/>
        </w:rPr>
      </w:pPr>
      <w:r>
        <w:rPr>
          <w:rFonts w:ascii="Times New Roman" w:hAnsi="Times New Roman" w:cs="Times New Roman"/>
          <w:lang w:val="en-US"/>
        </w:rPr>
        <w:t>Melihat lama penghuni menyewa (hari)</w:t>
      </w:r>
    </w:p>
    <w:tbl>
      <w:tblPr>
        <w:tblStyle w:val="TableGrid"/>
        <w:tblW w:w="0" w:type="auto"/>
        <w:tblLook w:val="04A0" w:firstRow="1" w:lastRow="0" w:firstColumn="1" w:lastColumn="0" w:noHBand="0" w:noVBand="1"/>
      </w:tblPr>
      <w:tblGrid>
        <w:gridCol w:w="8261"/>
      </w:tblGrid>
      <w:tr w:rsidR="009B17EF" w:rsidRPr="0012125D" w14:paraId="27128A55" w14:textId="77777777" w:rsidTr="009B17EF">
        <w:tc>
          <w:tcPr>
            <w:tcW w:w="8261" w:type="dxa"/>
          </w:tcPr>
          <w:p w14:paraId="574F8784" w14:textId="77777777" w:rsidR="009B17EF" w:rsidRPr="0012125D" w:rsidRDefault="009B17EF" w:rsidP="009B17EF">
            <w:pPr>
              <w:rPr>
                <w:rFonts w:ascii="Consolas" w:hAnsi="Consolas" w:cs="Times New Roman"/>
                <w:lang w:val="en-US"/>
              </w:rPr>
            </w:pPr>
            <w:r w:rsidRPr="0012125D">
              <w:rPr>
                <w:rFonts w:ascii="Consolas" w:hAnsi="Consolas" w:cs="Times New Roman"/>
                <w:lang w:val="en-US"/>
              </w:rPr>
              <w:t xml:space="preserve">SELECT </w:t>
            </w:r>
          </w:p>
          <w:p w14:paraId="210EAC7F" w14:textId="77777777" w:rsidR="009B17EF" w:rsidRPr="0012125D" w:rsidRDefault="009B17EF" w:rsidP="009B17EF">
            <w:pPr>
              <w:rPr>
                <w:rFonts w:ascii="Consolas" w:hAnsi="Consolas" w:cs="Times New Roman"/>
                <w:lang w:val="en-US"/>
              </w:rPr>
            </w:pPr>
            <w:r w:rsidRPr="0012125D">
              <w:rPr>
                <w:rFonts w:ascii="Consolas" w:hAnsi="Consolas" w:cs="Times New Roman"/>
                <w:lang w:val="en-US"/>
              </w:rPr>
              <w:t xml:space="preserve">    CONCAT(P.namaDepan, ' ', P.namaBelakang) as 'Nama Lengkap', </w:t>
            </w:r>
          </w:p>
          <w:p w14:paraId="4AFC39EF" w14:textId="77777777" w:rsidR="009B17EF" w:rsidRPr="0012125D" w:rsidRDefault="009B17EF" w:rsidP="009B17EF">
            <w:pPr>
              <w:rPr>
                <w:rFonts w:ascii="Consolas" w:hAnsi="Consolas" w:cs="Times New Roman"/>
                <w:lang w:val="en-US"/>
              </w:rPr>
            </w:pPr>
            <w:r w:rsidRPr="0012125D">
              <w:rPr>
                <w:rFonts w:ascii="Consolas" w:hAnsi="Consolas" w:cs="Times New Roman"/>
                <w:lang w:val="en-US"/>
              </w:rPr>
              <w:t xml:space="preserve">    DATEDIFF(M.tglAkhirSewa, M.tglMulaiSewa) as 'Lama Sewa (hari)'</w:t>
            </w:r>
          </w:p>
          <w:p w14:paraId="49476FB3" w14:textId="77777777" w:rsidR="009B17EF" w:rsidRPr="0012125D" w:rsidRDefault="009B17EF" w:rsidP="009B17EF">
            <w:pPr>
              <w:rPr>
                <w:rFonts w:ascii="Consolas" w:hAnsi="Consolas" w:cs="Times New Roman"/>
                <w:lang w:val="en-US"/>
              </w:rPr>
            </w:pPr>
            <w:r w:rsidRPr="0012125D">
              <w:rPr>
                <w:rFonts w:ascii="Consolas" w:hAnsi="Consolas" w:cs="Times New Roman"/>
                <w:lang w:val="en-US"/>
              </w:rPr>
              <w:t xml:space="preserve">FROM </w:t>
            </w:r>
          </w:p>
          <w:p w14:paraId="5494F2C1" w14:textId="77777777" w:rsidR="009B17EF" w:rsidRPr="0012125D" w:rsidRDefault="009B17EF" w:rsidP="009B17EF">
            <w:pPr>
              <w:rPr>
                <w:rFonts w:ascii="Consolas" w:hAnsi="Consolas" w:cs="Times New Roman"/>
                <w:lang w:val="en-US"/>
              </w:rPr>
            </w:pPr>
            <w:r w:rsidRPr="0012125D">
              <w:rPr>
                <w:rFonts w:ascii="Consolas" w:hAnsi="Consolas" w:cs="Times New Roman"/>
                <w:lang w:val="en-US"/>
              </w:rPr>
              <w:t xml:space="preserve">    penghuni P</w:t>
            </w:r>
          </w:p>
          <w:p w14:paraId="7131AFF3" w14:textId="77777777" w:rsidR="009B17EF" w:rsidRPr="0012125D" w:rsidRDefault="009B17EF" w:rsidP="009B17EF">
            <w:pPr>
              <w:rPr>
                <w:rFonts w:ascii="Consolas" w:hAnsi="Consolas" w:cs="Times New Roman"/>
                <w:lang w:val="en-US"/>
              </w:rPr>
            </w:pPr>
            <w:r w:rsidRPr="0012125D">
              <w:rPr>
                <w:rFonts w:ascii="Consolas" w:hAnsi="Consolas" w:cs="Times New Roman"/>
                <w:lang w:val="en-US"/>
              </w:rPr>
              <w:t xml:space="preserve">INNER JOIN </w:t>
            </w:r>
          </w:p>
          <w:p w14:paraId="475871CC" w14:textId="1A37F551" w:rsidR="009B17EF" w:rsidRPr="0012125D" w:rsidRDefault="009B17EF" w:rsidP="009B17EF">
            <w:pPr>
              <w:rPr>
                <w:rFonts w:ascii="Consolas" w:hAnsi="Consolas" w:cs="Times New Roman"/>
                <w:lang w:val="en-US"/>
              </w:rPr>
            </w:pPr>
            <w:r w:rsidRPr="0012125D">
              <w:rPr>
                <w:rFonts w:ascii="Consolas" w:hAnsi="Consolas" w:cs="Times New Roman"/>
                <w:lang w:val="en-US"/>
              </w:rPr>
              <w:t xml:space="preserve">    menyewa M ON P.idPenghuni = M.idPenghuni;</w:t>
            </w:r>
          </w:p>
        </w:tc>
      </w:tr>
    </w:tbl>
    <w:p w14:paraId="4FB2F465" w14:textId="6196B6E3" w:rsidR="009B17EF" w:rsidRDefault="009B17EF" w:rsidP="00FA04C9">
      <w:pPr>
        <w:rPr>
          <w:rFonts w:ascii="Times New Roman" w:hAnsi="Times New Roman" w:cs="Times New Roman"/>
          <w:lang w:val="en-US"/>
        </w:rPr>
      </w:pPr>
      <w:r>
        <w:rPr>
          <w:rFonts w:ascii="Times New Roman" w:hAnsi="Times New Roman" w:cs="Times New Roman"/>
          <w:lang w:val="en-US"/>
        </w:rPr>
        <w:t>Output</w:t>
      </w:r>
    </w:p>
    <w:tbl>
      <w:tblPr>
        <w:tblStyle w:val="TableGrid"/>
        <w:tblW w:w="0" w:type="auto"/>
        <w:tblLook w:val="04A0" w:firstRow="1" w:lastRow="0" w:firstColumn="1" w:lastColumn="0" w:noHBand="0" w:noVBand="1"/>
      </w:tblPr>
      <w:tblGrid>
        <w:gridCol w:w="8261"/>
      </w:tblGrid>
      <w:tr w:rsidR="009B17EF" w:rsidRPr="009B17EF" w14:paraId="2468C5C4" w14:textId="77777777" w:rsidTr="009B17EF">
        <w:tc>
          <w:tcPr>
            <w:tcW w:w="8261" w:type="dxa"/>
          </w:tcPr>
          <w:p w14:paraId="1FE884FE"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MariaDB [kostpoetrasultan]&gt; SELECT</w:t>
            </w:r>
          </w:p>
          <w:p w14:paraId="3642D7F8"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xml:space="preserve">    -&gt;     CONCAT(P.namaDepan, ' ', P.namaBelakang) as 'Nama Lengkap',</w:t>
            </w:r>
          </w:p>
          <w:p w14:paraId="3D641AD0"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xml:space="preserve">    -&gt;     DATEDIFF(M.tglAkhirSewa, M.tglMulaiSewa) as 'Lama Sewa (hari)'</w:t>
            </w:r>
          </w:p>
          <w:p w14:paraId="44656F9C"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xml:space="preserve">    -&gt; FROM</w:t>
            </w:r>
          </w:p>
          <w:p w14:paraId="0277898B"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xml:space="preserve">    -&gt;     penghuni P</w:t>
            </w:r>
          </w:p>
          <w:p w14:paraId="3EE4531E"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lastRenderedPageBreak/>
              <w:t xml:space="preserve">    -&gt; INNER JOIN</w:t>
            </w:r>
          </w:p>
          <w:p w14:paraId="58557386"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xml:space="preserve">    -&gt;     menyewa M ON P.idPenghuni = M.idPenghuni;</w:t>
            </w:r>
          </w:p>
          <w:p w14:paraId="613DD36A"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w:t>
            </w:r>
          </w:p>
          <w:p w14:paraId="1BE46D64"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Nama Lengkap   | Lama Sewa (hari) |</w:t>
            </w:r>
          </w:p>
          <w:p w14:paraId="25454DAD"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w:t>
            </w:r>
          </w:p>
          <w:p w14:paraId="6EC1B019"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Budi Santoso   |              365 |</w:t>
            </w:r>
          </w:p>
          <w:p w14:paraId="178DAF83"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Ahmad Wibowo   |              365 |</w:t>
            </w:r>
          </w:p>
          <w:p w14:paraId="3192F4F4"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Rudi Susilo    |              365 |</w:t>
            </w:r>
          </w:p>
          <w:p w14:paraId="6DCC0F9A"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Dwi Sulistyo   |              365 |</w:t>
            </w:r>
          </w:p>
          <w:p w14:paraId="487F746A"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Eko Prasetyo   |              365 |</w:t>
            </w:r>
          </w:p>
          <w:p w14:paraId="5CA1EEE2"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Hendra Kusuma  |              365 |</w:t>
            </w:r>
          </w:p>
          <w:p w14:paraId="4B562EEA"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Indra Setiawan |              365 |</w:t>
            </w:r>
          </w:p>
          <w:p w14:paraId="4452A68B"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Ade Wijaya     |              365 |</w:t>
            </w:r>
          </w:p>
          <w:p w14:paraId="31CBECAD"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Bayu Nugroho   |              365 |</w:t>
            </w:r>
          </w:p>
          <w:p w14:paraId="77437BF1"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Dicky Saputra  |              365 |</w:t>
            </w:r>
          </w:p>
          <w:p w14:paraId="72F6B73F"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Fandi Surya    |              365 |</w:t>
            </w:r>
          </w:p>
          <w:p w14:paraId="7DE0DEE6"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 Galih Purnama  |              365 |</w:t>
            </w:r>
          </w:p>
          <w:p w14:paraId="36D416DD" w14:textId="77777777"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w:t>
            </w:r>
          </w:p>
          <w:p w14:paraId="2943ADA1" w14:textId="017DF920" w:rsidR="009B17EF" w:rsidRPr="009B17EF" w:rsidRDefault="009B17EF" w:rsidP="009B17EF">
            <w:pPr>
              <w:rPr>
                <w:rFonts w:ascii="Consolas" w:hAnsi="Consolas" w:cs="Times New Roman"/>
                <w:sz w:val="20"/>
                <w:szCs w:val="20"/>
                <w:lang w:val="en-US"/>
              </w:rPr>
            </w:pPr>
            <w:r w:rsidRPr="009B17EF">
              <w:rPr>
                <w:rFonts w:ascii="Consolas" w:hAnsi="Consolas" w:cs="Times New Roman"/>
                <w:sz w:val="20"/>
                <w:szCs w:val="20"/>
                <w:lang w:val="en-US"/>
              </w:rPr>
              <w:t>12 rows in set (0.004 sec)</w:t>
            </w:r>
          </w:p>
        </w:tc>
      </w:tr>
    </w:tbl>
    <w:p w14:paraId="62829C87" w14:textId="630548EE" w:rsidR="009B17EF" w:rsidRDefault="009B17EF" w:rsidP="00FA04C9">
      <w:pPr>
        <w:rPr>
          <w:rFonts w:ascii="Times New Roman" w:hAnsi="Times New Roman" w:cs="Times New Roman"/>
          <w:lang w:val="en-US"/>
        </w:rPr>
      </w:pPr>
      <w:r>
        <w:rPr>
          <w:rFonts w:ascii="Times New Roman" w:hAnsi="Times New Roman" w:cs="Times New Roman"/>
          <w:lang w:val="en-US"/>
        </w:rPr>
        <w:lastRenderedPageBreak/>
        <w:t>Melihat lama penghuni menyewa (bulan)</w:t>
      </w:r>
    </w:p>
    <w:tbl>
      <w:tblPr>
        <w:tblStyle w:val="TableGrid"/>
        <w:tblW w:w="0" w:type="auto"/>
        <w:tblLook w:val="04A0" w:firstRow="1" w:lastRow="0" w:firstColumn="1" w:lastColumn="0" w:noHBand="0" w:noVBand="1"/>
      </w:tblPr>
      <w:tblGrid>
        <w:gridCol w:w="8261"/>
      </w:tblGrid>
      <w:tr w:rsidR="009B17EF" w:rsidRPr="009B17EF" w14:paraId="21CE4E74" w14:textId="77777777" w:rsidTr="009B17EF">
        <w:tc>
          <w:tcPr>
            <w:tcW w:w="8261" w:type="dxa"/>
          </w:tcPr>
          <w:p w14:paraId="5FC6EA42" w14:textId="77777777" w:rsidR="009B17EF" w:rsidRPr="009B17EF" w:rsidRDefault="009B17EF" w:rsidP="009B17EF">
            <w:pPr>
              <w:rPr>
                <w:rFonts w:ascii="Consolas" w:hAnsi="Consolas" w:cs="Times New Roman"/>
                <w:sz w:val="18"/>
                <w:szCs w:val="18"/>
                <w:lang w:val="en-US"/>
              </w:rPr>
            </w:pPr>
            <w:r w:rsidRPr="009B17EF">
              <w:rPr>
                <w:rFonts w:ascii="Consolas" w:hAnsi="Consolas" w:cs="Times New Roman"/>
                <w:sz w:val="18"/>
                <w:szCs w:val="18"/>
                <w:lang w:val="en-US"/>
              </w:rPr>
              <w:t xml:space="preserve">SELECT </w:t>
            </w:r>
          </w:p>
          <w:p w14:paraId="6D15CC40" w14:textId="77777777" w:rsidR="009B17EF" w:rsidRPr="009B17EF" w:rsidRDefault="009B17EF" w:rsidP="009B17EF">
            <w:pPr>
              <w:rPr>
                <w:rFonts w:ascii="Consolas" w:hAnsi="Consolas" w:cs="Times New Roman"/>
                <w:sz w:val="18"/>
                <w:szCs w:val="18"/>
                <w:lang w:val="en-US"/>
              </w:rPr>
            </w:pPr>
            <w:r w:rsidRPr="009B17EF">
              <w:rPr>
                <w:rFonts w:ascii="Consolas" w:hAnsi="Consolas" w:cs="Times New Roman"/>
                <w:sz w:val="18"/>
                <w:szCs w:val="18"/>
                <w:lang w:val="en-US"/>
              </w:rPr>
              <w:t xml:space="preserve">    CONCAT(P.namaDepan, ' ', P.namaBelakang) as 'Nama Lengkap', </w:t>
            </w:r>
          </w:p>
          <w:p w14:paraId="7849B120" w14:textId="77777777" w:rsidR="009B17EF" w:rsidRPr="009B17EF" w:rsidRDefault="009B17EF" w:rsidP="009B17EF">
            <w:pPr>
              <w:rPr>
                <w:rFonts w:ascii="Consolas" w:hAnsi="Consolas" w:cs="Times New Roman"/>
                <w:sz w:val="18"/>
                <w:szCs w:val="18"/>
                <w:lang w:val="en-US"/>
              </w:rPr>
            </w:pPr>
            <w:r w:rsidRPr="009B17EF">
              <w:rPr>
                <w:rFonts w:ascii="Consolas" w:hAnsi="Consolas" w:cs="Times New Roman"/>
                <w:sz w:val="18"/>
                <w:szCs w:val="18"/>
                <w:lang w:val="en-US"/>
              </w:rPr>
              <w:t xml:space="preserve">    ROUND(DATEDIFF(M.tglAkhirSewa, M.tglMulaiSewa) / 30) as 'Lama Sewa (bulan)'</w:t>
            </w:r>
          </w:p>
          <w:p w14:paraId="3E1D1ED2" w14:textId="77777777" w:rsidR="009B17EF" w:rsidRPr="009B17EF" w:rsidRDefault="009B17EF" w:rsidP="009B17EF">
            <w:pPr>
              <w:rPr>
                <w:rFonts w:ascii="Consolas" w:hAnsi="Consolas" w:cs="Times New Roman"/>
                <w:sz w:val="18"/>
                <w:szCs w:val="18"/>
                <w:lang w:val="en-US"/>
              </w:rPr>
            </w:pPr>
            <w:r w:rsidRPr="009B17EF">
              <w:rPr>
                <w:rFonts w:ascii="Consolas" w:hAnsi="Consolas" w:cs="Times New Roman"/>
                <w:sz w:val="18"/>
                <w:szCs w:val="18"/>
                <w:lang w:val="en-US"/>
              </w:rPr>
              <w:t xml:space="preserve">FROM </w:t>
            </w:r>
          </w:p>
          <w:p w14:paraId="7E34446A" w14:textId="77777777" w:rsidR="009B17EF" w:rsidRPr="009B17EF" w:rsidRDefault="009B17EF" w:rsidP="009B17EF">
            <w:pPr>
              <w:rPr>
                <w:rFonts w:ascii="Consolas" w:hAnsi="Consolas" w:cs="Times New Roman"/>
                <w:sz w:val="18"/>
                <w:szCs w:val="18"/>
                <w:lang w:val="en-US"/>
              </w:rPr>
            </w:pPr>
            <w:r w:rsidRPr="009B17EF">
              <w:rPr>
                <w:rFonts w:ascii="Consolas" w:hAnsi="Consolas" w:cs="Times New Roman"/>
                <w:sz w:val="18"/>
                <w:szCs w:val="18"/>
                <w:lang w:val="en-US"/>
              </w:rPr>
              <w:t xml:space="preserve">    penghuni P</w:t>
            </w:r>
          </w:p>
          <w:p w14:paraId="36318674" w14:textId="77777777" w:rsidR="009B17EF" w:rsidRPr="009B17EF" w:rsidRDefault="009B17EF" w:rsidP="009B17EF">
            <w:pPr>
              <w:rPr>
                <w:rFonts w:ascii="Consolas" w:hAnsi="Consolas" w:cs="Times New Roman"/>
                <w:sz w:val="18"/>
                <w:szCs w:val="18"/>
                <w:lang w:val="en-US"/>
              </w:rPr>
            </w:pPr>
            <w:r w:rsidRPr="009B17EF">
              <w:rPr>
                <w:rFonts w:ascii="Consolas" w:hAnsi="Consolas" w:cs="Times New Roman"/>
                <w:sz w:val="18"/>
                <w:szCs w:val="18"/>
                <w:lang w:val="en-US"/>
              </w:rPr>
              <w:t xml:space="preserve">INNER JOIN </w:t>
            </w:r>
          </w:p>
          <w:p w14:paraId="2C8913EE" w14:textId="24FFD201" w:rsidR="009B17EF" w:rsidRPr="009B17EF" w:rsidRDefault="009B17EF" w:rsidP="009B17EF">
            <w:pPr>
              <w:rPr>
                <w:rFonts w:ascii="Consolas" w:hAnsi="Consolas" w:cs="Times New Roman"/>
                <w:sz w:val="18"/>
                <w:szCs w:val="18"/>
                <w:lang w:val="en-US"/>
              </w:rPr>
            </w:pPr>
            <w:r w:rsidRPr="009B17EF">
              <w:rPr>
                <w:rFonts w:ascii="Consolas" w:hAnsi="Consolas" w:cs="Times New Roman"/>
                <w:sz w:val="18"/>
                <w:szCs w:val="18"/>
                <w:lang w:val="en-US"/>
              </w:rPr>
              <w:t xml:space="preserve">    menyewa M ON P.idPenghuni = M.idPenghuni;</w:t>
            </w:r>
          </w:p>
        </w:tc>
      </w:tr>
    </w:tbl>
    <w:p w14:paraId="13BC5EAD" w14:textId="1580A448" w:rsidR="009B17EF" w:rsidRDefault="009B17EF" w:rsidP="00FA04C9">
      <w:pPr>
        <w:rPr>
          <w:rFonts w:ascii="Times New Roman" w:hAnsi="Times New Roman" w:cs="Times New Roman"/>
          <w:lang w:val="en-US"/>
        </w:rPr>
      </w:pPr>
      <w:r>
        <w:rPr>
          <w:rFonts w:ascii="Times New Roman" w:hAnsi="Times New Roman" w:cs="Times New Roman"/>
          <w:lang w:val="en-US"/>
        </w:rPr>
        <w:t>Output</w:t>
      </w:r>
    </w:p>
    <w:tbl>
      <w:tblPr>
        <w:tblStyle w:val="TableGrid"/>
        <w:tblW w:w="0" w:type="auto"/>
        <w:tblLook w:val="04A0" w:firstRow="1" w:lastRow="0" w:firstColumn="1" w:lastColumn="0" w:noHBand="0" w:noVBand="1"/>
      </w:tblPr>
      <w:tblGrid>
        <w:gridCol w:w="8261"/>
      </w:tblGrid>
      <w:tr w:rsidR="009B17EF" w:rsidRPr="00D95914" w14:paraId="10DB6393" w14:textId="77777777" w:rsidTr="009B17EF">
        <w:tc>
          <w:tcPr>
            <w:tcW w:w="8261" w:type="dxa"/>
          </w:tcPr>
          <w:p w14:paraId="4A4A2691" w14:textId="77777777" w:rsidR="00D95914" w:rsidRPr="00D95914" w:rsidRDefault="00D95914" w:rsidP="00D95914">
            <w:pPr>
              <w:rPr>
                <w:rFonts w:ascii="Consolas" w:hAnsi="Consolas" w:cs="Times New Roman"/>
                <w:sz w:val="16"/>
                <w:szCs w:val="16"/>
                <w:lang w:val="en-US"/>
              </w:rPr>
            </w:pPr>
          </w:p>
          <w:p w14:paraId="19B674A6"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MariaDB [kostpoetrasultan]&gt; SELECT</w:t>
            </w:r>
          </w:p>
          <w:p w14:paraId="07A5D455"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xml:space="preserve">    -&gt;     CONCAT(P.namaDepan, ' ', P.namaBelakang) as 'Nama Lengkap',</w:t>
            </w:r>
          </w:p>
          <w:p w14:paraId="7FCF740D"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xml:space="preserve">    -&gt;     ROUND(DATEDIFF(M.tglAkhirSewa, M.tglMulaiSewa) / 30) as 'Lama Sewa (bulan)'</w:t>
            </w:r>
          </w:p>
          <w:p w14:paraId="54A4193F"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xml:space="preserve">    -&gt; FROM</w:t>
            </w:r>
          </w:p>
          <w:p w14:paraId="36696FE9"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xml:space="preserve">    -&gt;     penghuni P</w:t>
            </w:r>
          </w:p>
          <w:p w14:paraId="05F71850"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xml:space="preserve">    -&gt; INNER JOIN</w:t>
            </w:r>
          </w:p>
          <w:p w14:paraId="736C604B"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xml:space="preserve">    -&gt;     menyewa M ON P.idPenghuni = M.idPenghuni;</w:t>
            </w:r>
          </w:p>
          <w:p w14:paraId="1FB71608"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w:t>
            </w:r>
          </w:p>
          <w:p w14:paraId="4DD50340"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Nama Lengkap   | Lama Sewa (bulan) |</w:t>
            </w:r>
          </w:p>
          <w:p w14:paraId="7FEA9FFD"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w:t>
            </w:r>
          </w:p>
          <w:p w14:paraId="6708A2C5"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Budi Santoso   |                12 |</w:t>
            </w:r>
          </w:p>
          <w:p w14:paraId="51595521"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Ahmad Wibowo   |                12 |</w:t>
            </w:r>
          </w:p>
          <w:p w14:paraId="6B23AC9A"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Rudi Susilo    |                12 |</w:t>
            </w:r>
          </w:p>
          <w:p w14:paraId="52A17313"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Dwi Sulistyo   |                12 |</w:t>
            </w:r>
          </w:p>
          <w:p w14:paraId="16C885BC"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Eko Prasetyo   |                12 |</w:t>
            </w:r>
          </w:p>
          <w:p w14:paraId="25BF2B01"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Hendra Kusuma  |                12 |</w:t>
            </w:r>
          </w:p>
          <w:p w14:paraId="31E19790"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Indra Setiawan |                12 |</w:t>
            </w:r>
          </w:p>
          <w:p w14:paraId="36802CC1"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Ade Wijaya     |                12 |</w:t>
            </w:r>
          </w:p>
          <w:p w14:paraId="6E41BFDA"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Bayu Nugroho   |                12 |</w:t>
            </w:r>
          </w:p>
          <w:p w14:paraId="6B6A02EE"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Dicky Saputra  |                12 |</w:t>
            </w:r>
          </w:p>
          <w:p w14:paraId="5CFF64A9"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Fandi Surya    |                12 |</w:t>
            </w:r>
          </w:p>
          <w:p w14:paraId="4CC59F81"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 Galih Purnama  |                12 |</w:t>
            </w:r>
          </w:p>
          <w:p w14:paraId="5484F838" w14:textId="77777777" w:rsidR="00D95914"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w:t>
            </w:r>
          </w:p>
          <w:p w14:paraId="3CB8993C" w14:textId="0C336CD1" w:rsidR="009B17EF" w:rsidRPr="00D95914" w:rsidRDefault="00D95914" w:rsidP="00D95914">
            <w:pPr>
              <w:rPr>
                <w:rFonts w:ascii="Consolas" w:hAnsi="Consolas" w:cs="Times New Roman"/>
                <w:sz w:val="16"/>
                <w:szCs w:val="16"/>
                <w:lang w:val="en-US"/>
              </w:rPr>
            </w:pPr>
            <w:r w:rsidRPr="00D95914">
              <w:rPr>
                <w:rFonts w:ascii="Consolas" w:hAnsi="Consolas" w:cs="Times New Roman"/>
                <w:sz w:val="16"/>
                <w:szCs w:val="16"/>
                <w:lang w:val="en-US"/>
              </w:rPr>
              <w:t>12 rows in set (0.003 sec)</w:t>
            </w:r>
          </w:p>
        </w:tc>
      </w:tr>
    </w:tbl>
    <w:p w14:paraId="28754CD3" w14:textId="77777777" w:rsidR="009B17EF" w:rsidRDefault="009B17EF" w:rsidP="00FA04C9">
      <w:pPr>
        <w:rPr>
          <w:rFonts w:ascii="Times New Roman" w:hAnsi="Times New Roman" w:cs="Times New Roman"/>
          <w:lang w:val="en-US"/>
        </w:rPr>
      </w:pPr>
    </w:p>
    <w:p w14:paraId="1829C53E" w14:textId="77777777" w:rsidR="009B17EF" w:rsidRDefault="009B17EF" w:rsidP="00FA04C9">
      <w:pPr>
        <w:rPr>
          <w:rFonts w:ascii="Times New Roman" w:hAnsi="Times New Roman" w:cs="Times New Roman"/>
          <w:lang w:val="en-US"/>
        </w:rPr>
      </w:pPr>
    </w:p>
    <w:p w14:paraId="353F30EB" w14:textId="71871E93" w:rsidR="0012301A" w:rsidRDefault="0012301A" w:rsidP="00FA04C9">
      <w:pPr>
        <w:rPr>
          <w:rFonts w:ascii="Times New Roman" w:hAnsi="Times New Roman" w:cs="Times New Roman"/>
          <w:lang w:val="en-US"/>
        </w:rPr>
      </w:pPr>
      <w:r>
        <w:rPr>
          <w:rFonts w:ascii="Times New Roman" w:hAnsi="Times New Roman" w:cs="Times New Roman"/>
          <w:lang w:val="en-US"/>
        </w:rPr>
        <w:t>Melihat jumlah masing-masing transaksi berdasarkan metode pembayaran</w:t>
      </w:r>
    </w:p>
    <w:tbl>
      <w:tblPr>
        <w:tblStyle w:val="TableGrid"/>
        <w:tblW w:w="0" w:type="auto"/>
        <w:tblLook w:val="04A0" w:firstRow="1" w:lastRow="0" w:firstColumn="1" w:lastColumn="0" w:noHBand="0" w:noVBand="1"/>
      </w:tblPr>
      <w:tblGrid>
        <w:gridCol w:w="8261"/>
      </w:tblGrid>
      <w:tr w:rsidR="0012301A" w14:paraId="0368124E" w14:textId="77777777" w:rsidTr="0012301A">
        <w:tc>
          <w:tcPr>
            <w:tcW w:w="8261" w:type="dxa"/>
          </w:tcPr>
          <w:p w14:paraId="16B7E3F1" w14:textId="77777777" w:rsidR="0012301A" w:rsidRPr="0012301A" w:rsidRDefault="0012301A" w:rsidP="0012301A">
            <w:pPr>
              <w:rPr>
                <w:rFonts w:ascii="Times New Roman" w:hAnsi="Times New Roman" w:cs="Times New Roman"/>
                <w:lang w:val="en-ID"/>
              </w:rPr>
            </w:pPr>
            <w:r w:rsidRPr="0012301A">
              <w:rPr>
                <w:rFonts w:ascii="Times New Roman" w:hAnsi="Times New Roman" w:cs="Times New Roman"/>
                <w:lang w:val="en-ID"/>
              </w:rPr>
              <w:t xml:space="preserve">SELECT </w:t>
            </w:r>
          </w:p>
          <w:p w14:paraId="27B04EFF" w14:textId="77777777" w:rsidR="0012301A" w:rsidRPr="0012301A" w:rsidRDefault="0012301A" w:rsidP="0012301A">
            <w:pPr>
              <w:rPr>
                <w:rFonts w:ascii="Times New Roman" w:hAnsi="Times New Roman" w:cs="Times New Roman"/>
                <w:lang w:val="en-ID"/>
              </w:rPr>
            </w:pPr>
            <w:r w:rsidRPr="0012301A">
              <w:rPr>
                <w:rFonts w:ascii="Times New Roman" w:hAnsi="Times New Roman" w:cs="Times New Roman"/>
                <w:lang w:val="en-ID"/>
              </w:rPr>
              <w:t xml:space="preserve">    metodePembayaran, </w:t>
            </w:r>
          </w:p>
          <w:p w14:paraId="31D35A30" w14:textId="77777777" w:rsidR="0012301A" w:rsidRPr="0012301A" w:rsidRDefault="0012301A" w:rsidP="0012301A">
            <w:pPr>
              <w:rPr>
                <w:rFonts w:ascii="Times New Roman" w:hAnsi="Times New Roman" w:cs="Times New Roman"/>
                <w:lang w:val="en-ID"/>
              </w:rPr>
            </w:pPr>
            <w:r w:rsidRPr="0012301A">
              <w:rPr>
                <w:rFonts w:ascii="Times New Roman" w:hAnsi="Times New Roman" w:cs="Times New Roman"/>
                <w:lang w:val="en-ID"/>
              </w:rPr>
              <w:t xml:space="preserve">    COUNT(*) as 'Jumlah Transaksi'</w:t>
            </w:r>
          </w:p>
          <w:p w14:paraId="1437BD34" w14:textId="77777777" w:rsidR="0012301A" w:rsidRPr="0012301A" w:rsidRDefault="0012301A" w:rsidP="0012301A">
            <w:pPr>
              <w:rPr>
                <w:rFonts w:ascii="Times New Roman" w:hAnsi="Times New Roman" w:cs="Times New Roman"/>
                <w:lang w:val="en-ID"/>
              </w:rPr>
            </w:pPr>
            <w:r w:rsidRPr="0012301A">
              <w:rPr>
                <w:rFonts w:ascii="Times New Roman" w:hAnsi="Times New Roman" w:cs="Times New Roman"/>
                <w:lang w:val="en-ID"/>
              </w:rPr>
              <w:t xml:space="preserve">FROM </w:t>
            </w:r>
          </w:p>
          <w:p w14:paraId="39623E98" w14:textId="77777777" w:rsidR="0012301A" w:rsidRPr="0012301A" w:rsidRDefault="0012301A" w:rsidP="0012301A">
            <w:pPr>
              <w:rPr>
                <w:rFonts w:ascii="Times New Roman" w:hAnsi="Times New Roman" w:cs="Times New Roman"/>
                <w:lang w:val="en-ID"/>
              </w:rPr>
            </w:pPr>
            <w:r w:rsidRPr="0012301A">
              <w:rPr>
                <w:rFonts w:ascii="Times New Roman" w:hAnsi="Times New Roman" w:cs="Times New Roman"/>
                <w:lang w:val="en-ID"/>
              </w:rPr>
              <w:t xml:space="preserve">    membayar</w:t>
            </w:r>
          </w:p>
          <w:p w14:paraId="09082ABC" w14:textId="77777777" w:rsidR="0012301A" w:rsidRPr="0012301A" w:rsidRDefault="0012301A" w:rsidP="0012301A">
            <w:pPr>
              <w:rPr>
                <w:rFonts w:ascii="Times New Roman" w:hAnsi="Times New Roman" w:cs="Times New Roman"/>
                <w:lang w:val="en-ID"/>
              </w:rPr>
            </w:pPr>
            <w:r w:rsidRPr="0012301A">
              <w:rPr>
                <w:rFonts w:ascii="Times New Roman" w:hAnsi="Times New Roman" w:cs="Times New Roman"/>
                <w:lang w:val="en-ID"/>
              </w:rPr>
              <w:t xml:space="preserve">GROUP BY </w:t>
            </w:r>
          </w:p>
          <w:p w14:paraId="68E3BA1E" w14:textId="195C15C9" w:rsidR="0012301A" w:rsidRPr="0012301A" w:rsidRDefault="0012301A" w:rsidP="0012301A">
            <w:pPr>
              <w:rPr>
                <w:rFonts w:ascii="Times New Roman" w:hAnsi="Times New Roman" w:cs="Times New Roman"/>
                <w:lang w:val="en-ID"/>
              </w:rPr>
            </w:pPr>
            <w:r w:rsidRPr="0012301A">
              <w:rPr>
                <w:rFonts w:ascii="Times New Roman" w:hAnsi="Times New Roman" w:cs="Times New Roman"/>
                <w:lang w:val="en-ID"/>
              </w:rPr>
              <w:t xml:space="preserve">    metodePembayaran;</w:t>
            </w:r>
          </w:p>
        </w:tc>
      </w:tr>
    </w:tbl>
    <w:p w14:paraId="67A8F4C0" w14:textId="502B3BD7" w:rsidR="0012301A" w:rsidRDefault="0012301A" w:rsidP="00FA04C9">
      <w:pPr>
        <w:rPr>
          <w:rFonts w:ascii="Times New Roman" w:hAnsi="Times New Roman" w:cs="Times New Roman"/>
          <w:lang w:val="en-US"/>
        </w:rPr>
      </w:pPr>
      <w:r>
        <w:rPr>
          <w:rFonts w:ascii="Times New Roman" w:hAnsi="Times New Roman" w:cs="Times New Roman"/>
          <w:lang w:val="en-US"/>
        </w:rPr>
        <w:t>Output</w:t>
      </w:r>
    </w:p>
    <w:tbl>
      <w:tblPr>
        <w:tblStyle w:val="TableGrid"/>
        <w:tblW w:w="0" w:type="auto"/>
        <w:tblLook w:val="04A0" w:firstRow="1" w:lastRow="0" w:firstColumn="1" w:lastColumn="0" w:noHBand="0" w:noVBand="1"/>
      </w:tblPr>
      <w:tblGrid>
        <w:gridCol w:w="8261"/>
      </w:tblGrid>
      <w:tr w:rsidR="0012301A" w:rsidRPr="0012301A" w14:paraId="2E13C556" w14:textId="77777777" w:rsidTr="0012301A">
        <w:tc>
          <w:tcPr>
            <w:tcW w:w="8261" w:type="dxa"/>
          </w:tcPr>
          <w:p w14:paraId="675895B5" w14:textId="77777777" w:rsidR="0012301A" w:rsidRPr="0012301A" w:rsidRDefault="0012301A" w:rsidP="0012301A">
            <w:pPr>
              <w:rPr>
                <w:rFonts w:ascii="Consolas" w:hAnsi="Consolas" w:cs="Times New Roman"/>
                <w:lang w:val="en-US"/>
              </w:rPr>
            </w:pPr>
            <w:r w:rsidRPr="0012301A">
              <w:rPr>
                <w:rFonts w:ascii="Consolas" w:hAnsi="Consolas" w:cs="Times New Roman"/>
                <w:lang w:val="en-US"/>
              </w:rPr>
              <w:t>MariaDB [kostpoetrasultan]&gt; SELECT</w:t>
            </w:r>
          </w:p>
          <w:p w14:paraId="4C743FD5" w14:textId="77777777" w:rsidR="0012301A" w:rsidRPr="0012301A" w:rsidRDefault="0012301A" w:rsidP="0012301A">
            <w:pPr>
              <w:rPr>
                <w:rFonts w:ascii="Consolas" w:hAnsi="Consolas" w:cs="Times New Roman"/>
                <w:lang w:val="en-US"/>
              </w:rPr>
            </w:pPr>
            <w:r w:rsidRPr="0012301A">
              <w:rPr>
                <w:rFonts w:ascii="Consolas" w:hAnsi="Consolas" w:cs="Times New Roman"/>
                <w:lang w:val="en-US"/>
              </w:rPr>
              <w:t xml:space="preserve">    -&gt;     metodePembayaran,</w:t>
            </w:r>
          </w:p>
          <w:p w14:paraId="22C1AA9E" w14:textId="77777777" w:rsidR="0012301A" w:rsidRPr="0012301A" w:rsidRDefault="0012301A" w:rsidP="0012301A">
            <w:pPr>
              <w:rPr>
                <w:rFonts w:ascii="Consolas" w:hAnsi="Consolas" w:cs="Times New Roman"/>
                <w:lang w:val="en-US"/>
              </w:rPr>
            </w:pPr>
            <w:r w:rsidRPr="0012301A">
              <w:rPr>
                <w:rFonts w:ascii="Consolas" w:hAnsi="Consolas" w:cs="Times New Roman"/>
                <w:lang w:val="en-US"/>
              </w:rPr>
              <w:t xml:space="preserve">    -&gt;     COUNT(*) as 'Jumlah Transaksi'</w:t>
            </w:r>
          </w:p>
          <w:p w14:paraId="7ABB39E0" w14:textId="77777777" w:rsidR="0012301A" w:rsidRPr="0012301A" w:rsidRDefault="0012301A" w:rsidP="0012301A">
            <w:pPr>
              <w:rPr>
                <w:rFonts w:ascii="Consolas" w:hAnsi="Consolas" w:cs="Times New Roman"/>
                <w:lang w:val="en-US"/>
              </w:rPr>
            </w:pPr>
            <w:r w:rsidRPr="0012301A">
              <w:rPr>
                <w:rFonts w:ascii="Consolas" w:hAnsi="Consolas" w:cs="Times New Roman"/>
                <w:lang w:val="en-US"/>
              </w:rPr>
              <w:t xml:space="preserve">    -&gt; FROM</w:t>
            </w:r>
          </w:p>
          <w:p w14:paraId="7BA83557" w14:textId="77777777" w:rsidR="0012301A" w:rsidRPr="0012301A" w:rsidRDefault="0012301A" w:rsidP="0012301A">
            <w:pPr>
              <w:rPr>
                <w:rFonts w:ascii="Consolas" w:hAnsi="Consolas" w:cs="Times New Roman"/>
                <w:lang w:val="en-US"/>
              </w:rPr>
            </w:pPr>
            <w:r w:rsidRPr="0012301A">
              <w:rPr>
                <w:rFonts w:ascii="Consolas" w:hAnsi="Consolas" w:cs="Times New Roman"/>
                <w:lang w:val="en-US"/>
              </w:rPr>
              <w:t xml:space="preserve">    -&gt;     membayar</w:t>
            </w:r>
          </w:p>
          <w:p w14:paraId="7F134B41" w14:textId="77777777" w:rsidR="0012301A" w:rsidRPr="0012301A" w:rsidRDefault="0012301A" w:rsidP="0012301A">
            <w:pPr>
              <w:rPr>
                <w:rFonts w:ascii="Consolas" w:hAnsi="Consolas" w:cs="Times New Roman"/>
                <w:lang w:val="en-US"/>
              </w:rPr>
            </w:pPr>
            <w:r w:rsidRPr="0012301A">
              <w:rPr>
                <w:rFonts w:ascii="Consolas" w:hAnsi="Consolas" w:cs="Times New Roman"/>
                <w:lang w:val="en-US"/>
              </w:rPr>
              <w:t xml:space="preserve">    -&gt; GROUP BY</w:t>
            </w:r>
          </w:p>
          <w:p w14:paraId="223AF82C" w14:textId="77777777" w:rsidR="0012301A" w:rsidRPr="0012301A" w:rsidRDefault="0012301A" w:rsidP="0012301A">
            <w:pPr>
              <w:rPr>
                <w:rFonts w:ascii="Consolas" w:hAnsi="Consolas" w:cs="Times New Roman"/>
                <w:lang w:val="en-US"/>
              </w:rPr>
            </w:pPr>
            <w:r w:rsidRPr="0012301A">
              <w:rPr>
                <w:rFonts w:ascii="Consolas" w:hAnsi="Consolas" w:cs="Times New Roman"/>
                <w:lang w:val="en-US"/>
              </w:rPr>
              <w:t xml:space="preserve">    -&gt;     metodePembayaran;</w:t>
            </w:r>
          </w:p>
          <w:p w14:paraId="4B4F77B1" w14:textId="77777777" w:rsidR="0012301A" w:rsidRPr="0012301A" w:rsidRDefault="0012301A" w:rsidP="0012301A">
            <w:pPr>
              <w:rPr>
                <w:rFonts w:ascii="Consolas" w:hAnsi="Consolas" w:cs="Times New Roman"/>
                <w:lang w:val="en-US"/>
              </w:rPr>
            </w:pPr>
            <w:r w:rsidRPr="0012301A">
              <w:rPr>
                <w:rFonts w:ascii="Consolas" w:hAnsi="Consolas" w:cs="Times New Roman"/>
                <w:lang w:val="en-US"/>
              </w:rPr>
              <w:t>+------------------+------------------+</w:t>
            </w:r>
          </w:p>
          <w:p w14:paraId="42AF949F" w14:textId="77777777" w:rsidR="0012301A" w:rsidRPr="0012301A" w:rsidRDefault="0012301A" w:rsidP="0012301A">
            <w:pPr>
              <w:rPr>
                <w:rFonts w:ascii="Consolas" w:hAnsi="Consolas" w:cs="Times New Roman"/>
                <w:lang w:val="en-US"/>
              </w:rPr>
            </w:pPr>
            <w:r w:rsidRPr="0012301A">
              <w:rPr>
                <w:rFonts w:ascii="Consolas" w:hAnsi="Consolas" w:cs="Times New Roman"/>
                <w:lang w:val="en-US"/>
              </w:rPr>
              <w:t>| metodePembayaran | Jumlah Transaksi |</w:t>
            </w:r>
          </w:p>
          <w:p w14:paraId="64E57100" w14:textId="77777777" w:rsidR="0012301A" w:rsidRPr="0012301A" w:rsidRDefault="0012301A" w:rsidP="0012301A">
            <w:pPr>
              <w:rPr>
                <w:rFonts w:ascii="Consolas" w:hAnsi="Consolas" w:cs="Times New Roman"/>
                <w:lang w:val="en-US"/>
              </w:rPr>
            </w:pPr>
            <w:r w:rsidRPr="0012301A">
              <w:rPr>
                <w:rFonts w:ascii="Consolas" w:hAnsi="Consolas" w:cs="Times New Roman"/>
                <w:lang w:val="en-US"/>
              </w:rPr>
              <w:t>+------------------+------------------+</w:t>
            </w:r>
          </w:p>
          <w:p w14:paraId="512CF3A7" w14:textId="77777777" w:rsidR="0012301A" w:rsidRPr="0012301A" w:rsidRDefault="0012301A" w:rsidP="0012301A">
            <w:pPr>
              <w:rPr>
                <w:rFonts w:ascii="Consolas" w:hAnsi="Consolas" w:cs="Times New Roman"/>
                <w:lang w:val="en-US"/>
              </w:rPr>
            </w:pPr>
            <w:r w:rsidRPr="0012301A">
              <w:rPr>
                <w:rFonts w:ascii="Consolas" w:hAnsi="Consolas" w:cs="Times New Roman"/>
                <w:lang w:val="en-US"/>
              </w:rPr>
              <w:t>| tunai            |               56 |</w:t>
            </w:r>
          </w:p>
          <w:p w14:paraId="448C21AA" w14:textId="77777777" w:rsidR="0012301A" w:rsidRPr="0012301A" w:rsidRDefault="0012301A" w:rsidP="0012301A">
            <w:pPr>
              <w:rPr>
                <w:rFonts w:ascii="Consolas" w:hAnsi="Consolas" w:cs="Times New Roman"/>
                <w:lang w:val="en-US"/>
              </w:rPr>
            </w:pPr>
            <w:r w:rsidRPr="0012301A">
              <w:rPr>
                <w:rFonts w:ascii="Consolas" w:hAnsi="Consolas" w:cs="Times New Roman"/>
                <w:lang w:val="en-US"/>
              </w:rPr>
              <w:t>| non-tunai        |               54 |</w:t>
            </w:r>
          </w:p>
          <w:p w14:paraId="4EF441FC" w14:textId="77777777" w:rsidR="0012301A" w:rsidRPr="0012301A" w:rsidRDefault="0012301A" w:rsidP="0012301A">
            <w:pPr>
              <w:rPr>
                <w:rFonts w:ascii="Consolas" w:hAnsi="Consolas" w:cs="Times New Roman"/>
                <w:lang w:val="en-US"/>
              </w:rPr>
            </w:pPr>
            <w:r w:rsidRPr="0012301A">
              <w:rPr>
                <w:rFonts w:ascii="Consolas" w:hAnsi="Consolas" w:cs="Times New Roman"/>
                <w:lang w:val="en-US"/>
              </w:rPr>
              <w:t>+------------------+------------------+</w:t>
            </w:r>
          </w:p>
          <w:p w14:paraId="5D01EDFC" w14:textId="0B94487A" w:rsidR="0012301A" w:rsidRPr="0012301A" w:rsidRDefault="0012301A" w:rsidP="0012301A">
            <w:pPr>
              <w:rPr>
                <w:rFonts w:ascii="Consolas" w:hAnsi="Consolas" w:cs="Times New Roman"/>
                <w:lang w:val="en-US"/>
              </w:rPr>
            </w:pPr>
            <w:r w:rsidRPr="0012301A">
              <w:rPr>
                <w:rFonts w:ascii="Consolas" w:hAnsi="Consolas" w:cs="Times New Roman"/>
                <w:lang w:val="en-US"/>
              </w:rPr>
              <w:t>2 rows in set (0.001 sec)</w:t>
            </w:r>
          </w:p>
        </w:tc>
      </w:tr>
    </w:tbl>
    <w:p w14:paraId="104B85D2" w14:textId="77777777" w:rsidR="0012301A" w:rsidRDefault="0012301A" w:rsidP="00FA04C9">
      <w:pPr>
        <w:rPr>
          <w:rFonts w:ascii="Times New Roman" w:hAnsi="Times New Roman" w:cs="Times New Roman"/>
          <w:lang w:val="en-US"/>
        </w:rPr>
      </w:pPr>
    </w:p>
    <w:p w14:paraId="0DE2E1C7" w14:textId="77777777" w:rsidR="00333B30" w:rsidRDefault="00333B30" w:rsidP="00333B30">
      <w:pPr>
        <w:rPr>
          <w:rFonts w:ascii="Times New Roman" w:hAnsi="Times New Roman" w:cs="Times New Roman"/>
          <w:lang w:val="en-US"/>
        </w:rPr>
      </w:pPr>
      <w:r>
        <w:rPr>
          <w:rFonts w:ascii="Times New Roman" w:hAnsi="Times New Roman" w:cs="Times New Roman"/>
          <w:lang w:val="en-US"/>
        </w:rPr>
        <w:t xml:space="preserve">Perintah untuk </w:t>
      </w:r>
      <w:r w:rsidRPr="00333B30">
        <w:rPr>
          <w:rFonts w:ascii="Times New Roman" w:hAnsi="Times New Roman" w:cs="Times New Roman"/>
          <w:lang w:val="en-US"/>
        </w:rPr>
        <w:t>mengetahui penghuni yang memiliki total biaya transaksi terbesar untuk setiap jenis transaksi.</w:t>
      </w:r>
    </w:p>
    <w:tbl>
      <w:tblPr>
        <w:tblStyle w:val="TableGrid"/>
        <w:tblW w:w="0" w:type="auto"/>
        <w:tblLook w:val="04A0" w:firstRow="1" w:lastRow="0" w:firstColumn="1" w:lastColumn="0" w:noHBand="0" w:noVBand="1"/>
      </w:tblPr>
      <w:tblGrid>
        <w:gridCol w:w="8261"/>
      </w:tblGrid>
      <w:tr w:rsidR="00333B30" w:rsidRPr="00333B30" w14:paraId="01210535" w14:textId="77777777" w:rsidTr="00333B30">
        <w:tc>
          <w:tcPr>
            <w:tcW w:w="8261" w:type="dxa"/>
          </w:tcPr>
          <w:p w14:paraId="59E125A2" w14:textId="77777777" w:rsidR="00333B30" w:rsidRPr="00333B30" w:rsidRDefault="00333B30" w:rsidP="00333B30">
            <w:pPr>
              <w:rPr>
                <w:rFonts w:ascii="Consolas" w:hAnsi="Consolas" w:cs="Times New Roman"/>
                <w:lang w:val="en-US"/>
              </w:rPr>
            </w:pPr>
            <w:r w:rsidRPr="00333B30">
              <w:rPr>
                <w:rFonts w:ascii="Consolas" w:hAnsi="Consolas" w:cs="Times New Roman"/>
                <w:lang w:val="en-US"/>
              </w:rPr>
              <w:t xml:space="preserve">SELECT </w:t>
            </w:r>
          </w:p>
          <w:p w14:paraId="2D6D9F1B" w14:textId="77777777" w:rsidR="00333B30" w:rsidRPr="00333B30" w:rsidRDefault="00333B30" w:rsidP="00333B30">
            <w:pPr>
              <w:rPr>
                <w:rFonts w:ascii="Consolas" w:hAnsi="Consolas" w:cs="Times New Roman"/>
                <w:lang w:val="en-US"/>
              </w:rPr>
            </w:pPr>
            <w:r w:rsidRPr="00333B30">
              <w:rPr>
                <w:rFonts w:ascii="Consolas" w:hAnsi="Consolas" w:cs="Times New Roman"/>
                <w:lang w:val="en-US"/>
              </w:rPr>
              <w:t xml:space="preserve">    jenisTransaksi,</w:t>
            </w:r>
          </w:p>
          <w:p w14:paraId="617D8DD2" w14:textId="77777777" w:rsidR="00333B30" w:rsidRPr="00333B30" w:rsidRDefault="00333B30" w:rsidP="00333B30">
            <w:pPr>
              <w:rPr>
                <w:rFonts w:ascii="Consolas" w:hAnsi="Consolas" w:cs="Times New Roman"/>
                <w:lang w:val="en-US"/>
              </w:rPr>
            </w:pPr>
            <w:r w:rsidRPr="00333B30">
              <w:rPr>
                <w:rFonts w:ascii="Consolas" w:hAnsi="Consolas" w:cs="Times New Roman"/>
                <w:lang w:val="en-US"/>
              </w:rPr>
              <w:t xml:space="preserve">    (SELECT CONCAT(namaDepan, ' ', namaBelakang)</w:t>
            </w:r>
          </w:p>
          <w:p w14:paraId="28B6A847" w14:textId="77777777" w:rsidR="00333B30" w:rsidRPr="00333B30" w:rsidRDefault="00333B30" w:rsidP="00333B30">
            <w:pPr>
              <w:rPr>
                <w:rFonts w:ascii="Consolas" w:hAnsi="Consolas" w:cs="Times New Roman"/>
                <w:lang w:val="en-US"/>
              </w:rPr>
            </w:pPr>
            <w:r w:rsidRPr="00333B30">
              <w:rPr>
                <w:rFonts w:ascii="Consolas" w:hAnsi="Consolas" w:cs="Times New Roman"/>
                <w:lang w:val="en-US"/>
              </w:rPr>
              <w:t xml:space="preserve">     FROM penghuni</w:t>
            </w:r>
          </w:p>
          <w:p w14:paraId="0262705B" w14:textId="77777777" w:rsidR="00333B30" w:rsidRPr="00333B30" w:rsidRDefault="00333B30" w:rsidP="00333B30">
            <w:pPr>
              <w:rPr>
                <w:rFonts w:ascii="Consolas" w:hAnsi="Consolas" w:cs="Times New Roman"/>
                <w:lang w:val="en-US"/>
              </w:rPr>
            </w:pPr>
            <w:r w:rsidRPr="00333B30">
              <w:rPr>
                <w:rFonts w:ascii="Consolas" w:hAnsi="Consolas" w:cs="Times New Roman"/>
                <w:lang w:val="en-US"/>
              </w:rPr>
              <w:t xml:space="preserve">     WHERE idPenghuni = T.idPenghuni) as 'Nama Penghuni',</w:t>
            </w:r>
          </w:p>
          <w:p w14:paraId="157D0E41" w14:textId="77777777" w:rsidR="00333B30" w:rsidRPr="00333B30" w:rsidRDefault="00333B30" w:rsidP="00333B30">
            <w:pPr>
              <w:rPr>
                <w:rFonts w:ascii="Consolas" w:hAnsi="Consolas" w:cs="Times New Roman"/>
                <w:lang w:val="en-US"/>
              </w:rPr>
            </w:pPr>
            <w:r w:rsidRPr="00333B30">
              <w:rPr>
                <w:rFonts w:ascii="Consolas" w:hAnsi="Consolas" w:cs="Times New Roman"/>
                <w:lang w:val="en-US"/>
              </w:rPr>
              <w:t xml:space="preserve">    MAX(jumlahBiaya) as 'Total Biaya'</w:t>
            </w:r>
          </w:p>
          <w:p w14:paraId="79989A1F" w14:textId="77777777" w:rsidR="00333B30" w:rsidRPr="00333B30" w:rsidRDefault="00333B30" w:rsidP="00333B30">
            <w:pPr>
              <w:rPr>
                <w:rFonts w:ascii="Consolas" w:hAnsi="Consolas" w:cs="Times New Roman"/>
                <w:lang w:val="en-US"/>
              </w:rPr>
            </w:pPr>
            <w:r w:rsidRPr="00333B30">
              <w:rPr>
                <w:rFonts w:ascii="Consolas" w:hAnsi="Consolas" w:cs="Times New Roman"/>
                <w:lang w:val="en-US"/>
              </w:rPr>
              <w:t xml:space="preserve">FROM </w:t>
            </w:r>
          </w:p>
          <w:p w14:paraId="6E5D852E" w14:textId="77777777" w:rsidR="00333B30" w:rsidRPr="00333B30" w:rsidRDefault="00333B30" w:rsidP="00333B30">
            <w:pPr>
              <w:rPr>
                <w:rFonts w:ascii="Consolas" w:hAnsi="Consolas" w:cs="Times New Roman"/>
                <w:lang w:val="en-US"/>
              </w:rPr>
            </w:pPr>
            <w:r w:rsidRPr="00333B30">
              <w:rPr>
                <w:rFonts w:ascii="Consolas" w:hAnsi="Consolas" w:cs="Times New Roman"/>
                <w:lang w:val="en-US"/>
              </w:rPr>
              <w:t xml:space="preserve">    transaksi T</w:t>
            </w:r>
          </w:p>
          <w:p w14:paraId="14CB2189" w14:textId="77777777" w:rsidR="00333B30" w:rsidRPr="00333B30" w:rsidRDefault="00333B30" w:rsidP="00333B30">
            <w:pPr>
              <w:rPr>
                <w:rFonts w:ascii="Consolas" w:hAnsi="Consolas" w:cs="Times New Roman"/>
                <w:lang w:val="en-US"/>
              </w:rPr>
            </w:pPr>
            <w:r w:rsidRPr="00333B30">
              <w:rPr>
                <w:rFonts w:ascii="Consolas" w:hAnsi="Consolas" w:cs="Times New Roman"/>
                <w:lang w:val="en-US"/>
              </w:rPr>
              <w:t xml:space="preserve">GROUP BY </w:t>
            </w:r>
          </w:p>
          <w:p w14:paraId="2924BADA" w14:textId="4FD246EE" w:rsidR="00333B30" w:rsidRPr="00333B30" w:rsidRDefault="00333B30" w:rsidP="00333B30">
            <w:pPr>
              <w:rPr>
                <w:rFonts w:ascii="Consolas" w:hAnsi="Consolas" w:cs="Times New Roman"/>
                <w:lang w:val="en-US"/>
              </w:rPr>
            </w:pPr>
            <w:r w:rsidRPr="00333B30">
              <w:rPr>
                <w:rFonts w:ascii="Consolas" w:hAnsi="Consolas" w:cs="Times New Roman"/>
                <w:lang w:val="en-US"/>
              </w:rPr>
              <w:t xml:space="preserve">    jenisTransaksi;</w:t>
            </w:r>
          </w:p>
        </w:tc>
      </w:tr>
    </w:tbl>
    <w:p w14:paraId="5AD63D05" w14:textId="77777777" w:rsidR="00333B30" w:rsidRPr="00333B30" w:rsidRDefault="00333B30" w:rsidP="00333B30">
      <w:pPr>
        <w:rPr>
          <w:rFonts w:ascii="Times New Roman" w:hAnsi="Times New Roman" w:cs="Times New Roman"/>
          <w:lang w:val="en-US"/>
        </w:rPr>
      </w:pPr>
    </w:p>
    <w:p w14:paraId="229F0A3C" w14:textId="7059B576" w:rsidR="00333B30" w:rsidRDefault="00333B30" w:rsidP="00333B30">
      <w:pPr>
        <w:rPr>
          <w:rFonts w:ascii="Times New Roman" w:hAnsi="Times New Roman" w:cs="Times New Roman"/>
          <w:lang w:val="en-US"/>
        </w:rPr>
      </w:pPr>
      <w:r>
        <w:rPr>
          <w:rFonts w:ascii="Times New Roman" w:hAnsi="Times New Roman" w:cs="Times New Roman"/>
          <w:lang w:val="en-US"/>
        </w:rPr>
        <w:t>Output</w:t>
      </w:r>
    </w:p>
    <w:tbl>
      <w:tblPr>
        <w:tblStyle w:val="TableGrid"/>
        <w:tblW w:w="0" w:type="auto"/>
        <w:tblLook w:val="04A0" w:firstRow="1" w:lastRow="0" w:firstColumn="1" w:lastColumn="0" w:noHBand="0" w:noVBand="1"/>
      </w:tblPr>
      <w:tblGrid>
        <w:gridCol w:w="8261"/>
      </w:tblGrid>
      <w:tr w:rsidR="00333B30" w:rsidRPr="00333B30" w14:paraId="2C6B3D1B" w14:textId="77777777" w:rsidTr="00333B30">
        <w:tc>
          <w:tcPr>
            <w:tcW w:w="8261" w:type="dxa"/>
          </w:tcPr>
          <w:p w14:paraId="255502E0" w14:textId="77777777" w:rsidR="00333B30" w:rsidRPr="00333B30" w:rsidRDefault="00333B30" w:rsidP="00333B30">
            <w:pPr>
              <w:rPr>
                <w:rFonts w:ascii="Consolas" w:hAnsi="Consolas" w:cs="Times New Roman"/>
                <w:sz w:val="20"/>
                <w:szCs w:val="20"/>
                <w:lang w:val="en-US"/>
              </w:rPr>
            </w:pPr>
            <w:r w:rsidRPr="00333B30">
              <w:rPr>
                <w:rFonts w:ascii="Consolas" w:hAnsi="Consolas" w:cs="Times New Roman"/>
                <w:sz w:val="20"/>
                <w:szCs w:val="20"/>
                <w:lang w:val="en-US"/>
              </w:rPr>
              <w:t>MariaDB [kostpoetrasultan]&gt; SELECT</w:t>
            </w:r>
          </w:p>
          <w:p w14:paraId="495C0DC3" w14:textId="77777777" w:rsidR="00333B30" w:rsidRPr="00333B30" w:rsidRDefault="00333B30" w:rsidP="00333B30">
            <w:pPr>
              <w:rPr>
                <w:rFonts w:ascii="Consolas" w:hAnsi="Consolas" w:cs="Times New Roman"/>
                <w:sz w:val="20"/>
                <w:szCs w:val="20"/>
                <w:lang w:val="en-US"/>
              </w:rPr>
            </w:pPr>
            <w:r w:rsidRPr="00333B30">
              <w:rPr>
                <w:rFonts w:ascii="Consolas" w:hAnsi="Consolas" w:cs="Times New Roman"/>
                <w:sz w:val="20"/>
                <w:szCs w:val="20"/>
                <w:lang w:val="en-US"/>
              </w:rPr>
              <w:t xml:space="preserve">    -&gt;     jenisTransaksi,</w:t>
            </w:r>
          </w:p>
          <w:p w14:paraId="6B88C921" w14:textId="77777777" w:rsidR="00333B30" w:rsidRPr="00333B30" w:rsidRDefault="00333B30" w:rsidP="00333B30">
            <w:pPr>
              <w:rPr>
                <w:rFonts w:ascii="Consolas" w:hAnsi="Consolas" w:cs="Times New Roman"/>
                <w:sz w:val="20"/>
                <w:szCs w:val="20"/>
                <w:lang w:val="en-US"/>
              </w:rPr>
            </w:pPr>
            <w:r w:rsidRPr="00333B30">
              <w:rPr>
                <w:rFonts w:ascii="Consolas" w:hAnsi="Consolas" w:cs="Times New Roman"/>
                <w:sz w:val="20"/>
                <w:szCs w:val="20"/>
                <w:lang w:val="en-US"/>
              </w:rPr>
              <w:lastRenderedPageBreak/>
              <w:t xml:space="preserve">    -&gt;     (SELECT CONCAT(namaDepan, ' ', namaBelakang)</w:t>
            </w:r>
          </w:p>
          <w:p w14:paraId="7998E847" w14:textId="77777777" w:rsidR="00333B30" w:rsidRPr="00333B30" w:rsidRDefault="00333B30" w:rsidP="00333B30">
            <w:pPr>
              <w:rPr>
                <w:rFonts w:ascii="Consolas" w:hAnsi="Consolas" w:cs="Times New Roman"/>
                <w:sz w:val="20"/>
                <w:szCs w:val="20"/>
                <w:lang w:val="en-US"/>
              </w:rPr>
            </w:pPr>
            <w:r w:rsidRPr="00333B30">
              <w:rPr>
                <w:rFonts w:ascii="Consolas" w:hAnsi="Consolas" w:cs="Times New Roman"/>
                <w:sz w:val="20"/>
                <w:szCs w:val="20"/>
                <w:lang w:val="en-US"/>
              </w:rPr>
              <w:t xml:space="preserve">    -&gt;      FROM penghuni</w:t>
            </w:r>
          </w:p>
          <w:p w14:paraId="7A13DE35" w14:textId="77777777" w:rsidR="00333B30" w:rsidRPr="00333B30" w:rsidRDefault="00333B30" w:rsidP="00333B30">
            <w:pPr>
              <w:rPr>
                <w:rFonts w:ascii="Consolas" w:hAnsi="Consolas" w:cs="Times New Roman"/>
                <w:sz w:val="20"/>
                <w:szCs w:val="20"/>
                <w:lang w:val="en-US"/>
              </w:rPr>
            </w:pPr>
            <w:r w:rsidRPr="00333B30">
              <w:rPr>
                <w:rFonts w:ascii="Consolas" w:hAnsi="Consolas" w:cs="Times New Roman"/>
                <w:sz w:val="20"/>
                <w:szCs w:val="20"/>
                <w:lang w:val="en-US"/>
              </w:rPr>
              <w:t xml:space="preserve">    -&gt;      WHERE idPenghuni = T.idPenghuni) as 'Nama Penghuni',</w:t>
            </w:r>
          </w:p>
          <w:p w14:paraId="67407F2D" w14:textId="77777777" w:rsidR="00333B30" w:rsidRPr="00333B30" w:rsidRDefault="00333B30" w:rsidP="00333B30">
            <w:pPr>
              <w:rPr>
                <w:rFonts w:ascii="Consolas" w:hAnsi="Consolas" w:cs="Times New Roman"/>
                <w:sz w:val="20"/>
                <w:szCs w:val="20"/>
                <w:lang w:val="en-US"/>
              </w:rPr>
            </w:pPr>
            <w:r w:rsidRPr="00333B30">
              <w:rPr>
                <w:rFonts w:ascii="Consolas" w:hAnsi="Consolas" w:cs="Times New Roman"/>
                <w:sz w:val="20"/>
                <w:szCs w:val="20"/>
                <w:lang w:val="en-US"/>
              </w:rPr>
              <w:t xml:space="preserve">    -&gt;     MAX(jumlahBiaya) as 'Total Biaya'</w:t>
            </w:r>
          </w:p>
          <w:p w14:paraId="305BDF27" w14:textId="77777777" w:rsidR="00333B30" w:rsidRPr="00333B30" w:rsidRDefault="00333B30" w:rsidP="00333B30">
            <w:pPr>
              <w:rPr>
                <w:rFonts w:ascii="Consolas" w:hAnsi="Consolas" w:cs="Times New Roman"/>
                <w:sz w:val="20"/>
                <w:szCs w:val="20"/>
                <w:lang w:val="en-US"/>
              </w:rPr>
            </w:pPr>
            <w:r w:rsidRPr="00333B30">
              <w:rPr>
                <w:rFonts w:ascii="Consolas" w:hAnsi="Consolas" w:cs="Times New Roman"/>
                <w:sz w:val="20"/>
                <w:szCs w:val="20"/>
                <w:lang w:val="en-US"/>
              </w:rPr>
              <w:t xml:space="preserve">    -&gt; FROM</w:t>
            </w:r>
          </w:p>
          <w:p w14:paraId="4F8CB408" w14:textId="77777777" w:rsidR="00333B30" w:rsidRPr="00333B30" w:rsidRDefault="00333B30" w:rsidP="00333B30">
            <w:pPr>
              <w:rPr>
                <w:rFonts w:ascii="Consolas" w:hAnsi="Consolas" w:cs="Times New Roman"/>
                <w:sz w:val="20"/>
                <w:szCs w:val="20"/>
                <w:lang w:val="en-US"/>
              </w:rPr>
            </w:pPr>
            <w:r w:rsidRPr="00333B30">
              <w:rPr>
                <w:rFonts w:ascii="Consolas" w:hAnsi="Consolas" w:cs="Times New Roman"/>
                <w:sz w:val="20"/>
                <w:szCs w:val="20"/>
                <w:lang w:val="en-US"/>
              </w:rPr>
              <w:t xml:space="preserve">    -&gt;     transaksi T</w:t>
            </w:r>
          </w:p>
          <w:p w14:paraId="63E38114" w14:textId="77777777" w:rsidR="00333B30" w:rsidRPr="00333B30" w:rsidRDefault="00333B30" w:rsidP="00333B30">
            <w:pPr>
              <w:rPr>
                <w:rFonts w:ascii="Consolas" w:hAnsi="Consolas" w:cs="Times New Roman"/>
                <w:sz w:val="20"/>
                <w:szCs w:val="20"/>
                <w:lang w:val="en-US"/>
              </w:rPr>
            </w:pPr>
            <w:r w:rsidRPr="00333B30">
              <w:rPr>
                <w:rFonts w:ascii="Consolas" w:hAnsi="Consolas" w:cs="Times New Roman"/>
                <w:sz w:val="20"/>
                <w:szCs w:val="20"/>
                <w:lang w:val="en-US"/>
              </w:rPr>
              <w:t xml:space="preserve">    -&gt; GROUP BY</w:t>
            </w:r>
          </w:p>
          <w:p w14:paraId="29DBC4DE" w14:textId="77777777" w:rsidR="00333B30" w:rsidRPr="00333B30" w:rsidRDefault="00333B30" w:rsidP="00333B30">
            <w:pPr>
              <w:rPr>
                <w:rFonts w:ascii="Consolas" w:hAnsi="Consolas" w:cs="Times New Roman"/>
                <w:sz w:val="20"/>
                <w:szCs w:val="20"/>
                <w:lang w:val="en-US"/>
              </w:rPr>
            </w:pPr>
            <w:r w:rsidRPr="00333B30">
              <w:rPr>
                <w:rFonts w:ascii="Consolas" w:hAnsi="Consolas" w:cs="Times New Roman"/>
                <w:sz w:val="20"/>
                <w:szCs w:val="20"/>
                <w:lang w:val="en-US"/>
              </w:rPr>
              <w:t xml:space="preserve">    -&gt;     jenisTransaksi;</w:t>
            </w:r>
          </w:p>
          <w:p w14:paraId="6F1C4200" w14:textId="77777777" w:rsidR="00333B30" w:rsidRPr="00333B30" w:rsidRDefault="00333B30" w:rsidP="00333B30">
            <w:pPr>
              <w:rPr>
                <w:rFonts w:ascii="Consolas" w:hAnsi="Consolas" w:cs="Times New Roman"/>
                <w:sz w:val="20"/>
                <w:szCs w:val="20"/>
                <w:lang w:val="en-US"/>
              </w:rPr>
            </w:pPr>
            <w:r w:rsidRPr="00333B30">
              <w:rPr>
                <w:rFonts w:ascii="Consolas" w:hAnsi="Consolas" w:cs="Times New Roman"/>
                <w:sz w:val="20"/>
                <w:szCs w:val="20"/>
                <w:lang w:val="en-US"/>
              </w:rPr>
              <w:t>+----------------+---------------+-------------+</w:t>
            </w:r>
          </w:p>
          <w:p w14:paraId="2A1CF389" w14:textId="77777777" w:rsidR="00333B30" w:rsidRPr="00333B30" w:rsidRDefault="00333B30" w:rsidP="00333B30">
            <w:pPr>
              <w:rPr>
                <w:rFonts w:ascii="Consolas" w:hAnsi="Consolas" w:cs="Times New Roman"/>
                <w:sz w:val="20"/>
                <w:szCs w:val="20"/>
                <w:lang w:val="en-US"/>
              </w:rPr>
            </w:pPr>
            <w:r w:rsidRPr="00333B30">
              <w:rPr>
                <w:rFonts w:ascii="Consolas" w:hAnsi="Consolas" w:cs="Times New Roman"/>
                <w:sz w:val="20"/>
                <w:szCs w:val="20"/>
                <w:lang w:val="en-US"/>
              </w:rPr>
              <w:t>| jenisTransaksi | Nama Penghuni | Total Biaya |</w:t>
            </w:r>
          </w:p>
          <w:p w14:paraId="33B79A39" w14:textId="77777777" w:rsidR="00333B30" w:rsidRPr="00333B30" w:rsidRDefault="00333B30" w:rsidP="00333B30">
            <w:pPr>
              <w:rPr>
                <w:rFonts w:ascii="Consolas" w:hAnsi="Consolas" w:cs="Times New Roman"/>
                <w:sz w:val="20"/>
                <w:szCs w:val="20"/>
                <w:lang w:val="en-US"/>
              </w:rPr>
            </w:pPr>
            <w:r w:rsidRPr="00333B30">
              <w:rPr>
                <w:rFonts w:ascii="Consolas" w:hAnsi="Consolas" w:cs="Times New Roman"/>
                <w:sz w:val="20"/>
                <w:szCs w:val="20"/>
                <w:lang w:val="en-US"/>
              </w:rPr>
              <w:t>+----------------+---------------+-------------+</w:t>
            </w:r>
          </w:p>
          <w:p w14:paraId="25A4532D" w14:textId="77777777" w:rsidR="00333B30" w:rsidRPr="00333B30" w:rsidRDefault="00333B30" w:rsidP="00333B30">
            <w:pPr>
              <w:rPr>
                <w:rFonts w:ascii="Consolas" w:hAnsi="Consolas" w:cs="Times New Roman"/>
                <w:sz w:val="20"/>
                <w:szCs w:val="20"/>
                <w:lang w:val="en-US"/>
              </w:rPr>
            </w:pPr>
            <w:r w:rsidRPr="00333B30">
              <w:rPr>
                <w:rFonts w:ascii="Consolas" w:hAnsi="Consolas" w:cs="Times New Roman"/>
                <w:sz w:val="20"/>
                <w:szCs w:val="20"/>
                <w:lang w:val="en-US"/>
              </w:rPr>
              <w:t>| sewa kamar     | Budi Santoso  |  1200000.00 |</w:t>
            </w:r>
          </w:p>
          <w:p w14:paraId="2C17B05A" w14:textId="77777777" w:rsidR="00333B30" w:rsidRPr="00333B30" w:rsidRDefault="00333B30" w:rsidP="00333B30">
            <w:pPr>
              <w:rPr>
                <w:rFonts w:ascii="Consolas" w:hAnsi="Consolas" w:cs="Times New Roman"/>
                <w:sz w:val="20"/>
                <w:szCs w:val="20"/>
                <w:lang w:val="en-US"/>
              </w:rPr>
            </w:pPr>
            <w:r w:rsidRPr="00333B30">
              <w:rPr>
                <w:rFonts w:ascii="Consolas" w:hAnsi="Consolas" w:cs="Times New Roman"/>
                <w:sz w:val="20"/>
                <w:szCs w:val="20"/>
                <w:lang w:val="en-US"/>
              </w:rPr>
              <w:t>| air            | Budi Santoso  |   180000.00 |</w:t>
            </w:r>
          </w:p>
          <w:p w14:paraId="23D53FB8" w14:textId="77777777" w:rsidR="00333B30" w:rsidRPr="00333B30" w:rsidRDefault="00333B30" w:rsidP="00333B30">
            <w:pPr>
              <w:rPr>
                <w:rFonts w:ascii="Consolas" w:hAnsi="Consolas" w:cs="Times New Roman"/>
                <w:sz w:val="20"/>
                <w:szCs w:val="20"/>
                <w:lang w:val="en-US"/>
              </w:rPr>
            </w:pPr>
            <w:r w:rsidRPr="00333B30">
              <w:rPr>
                <w:rFonts w:ascii="Consolas" w:hAnsi="Consolas" w:cs="Times New Roman"/>
                <w:sz w:val="20"/>
                <w:szCs w:val="20"/>
                <w:lang w:val="en-US"/>
              </w:rPr>
              <w:t>| listrik        | Budi Santoso  |   250000.00 |</w:t>
            </w:r>
          </w:p>
          <w:p w14:paraId="46FA3336" w14:textId="77777777" w:rsidR="00333B30" w:rsidRPr="00333B30" w:rsidRDefault="00333B30" w:rsidP="00333B30">
            <w:pPr>
              <w:rPr>
                <w:rFonts w:ascii="Consolas" w:hAnsi="Consolas" w:cs="Times New Roman"/>
                <w:sz w:val="20"/>
                <w:szCs w:val="20"/>
                <w:lang w:val="en-US"/>
              </w:rPr>
            </w:pPr>
            <w:r w:rsidRPr="00333B30">
              <w:rPr>
                <w:rFonts w:ascii="Consolas" w:hAnsi="Consolas" w:cs="Times New Roman"/>
                <w:sz w:val="20"/>
                <w:szCs w:val="20"/>
                <w:lang w:val="en-US"/>
              </w:rPr>
              <w:t>| denda          | Budi Santoso  |    60000.00 |</w:t>
            </w:r>
          </w:p>
          <w:p w14:paraId="7DA7E0E2" w14:textId="1800AAF0" w:rsidR="00333B30" w:rsidRPr="00333B30" w:rsidRDefault="00333B30" w:rsidP="00333B30">
            <w:pPr>
              <w:rPr>
                <w:rFonts w:ascii="Consolas" w:hAnsi="Consolas" w:cs="Times New Roman"/>
                <w:sz w:val="20"/>
                <w:szCs w:val="20"/>
                <w:lang w:val="en-US"/>
              </w:rPr>
            </w:pPr>
            <w:r w:rsidRPr="00333B30">
              <w:rPr>
                <w:rFonts w:ascii="Consolas" w:hAnsi="Consolas" w:cs="Times New Roman"/>
                <w:sz w:val="20"/>
                <w:szCs w:val="20"/>
                <w:lang w:val="en-US"/>
              </w:rPr>
              <w:t>+----------------+---------------</w:t>
            </w:r>
            <w:r w:rsidR="001F326E">
              <w:rPr>
                <w:rFonts w:ascii="Consolas" w:hAnsi="Consolas" w:cs="Times New Roman"/>
                <w:sz w:val="20"/>
                <w:szCs w:val="20"/>
                <w:lang w:val="en-US"/>
              </w:rPr>
              <w:t>+-------------+</w:t>
            </w:r>
          </w:p>
        </w:tc>
      </w:tr>
    </w:tbl>
    <w:p w14:paraId="0CDEBA36" w14:textId="77777777" w:rsidR="001F326E" w:rsidRDefault="001F326E" w:rsidP="00333B30">
      <w:pPr>
        <w:rPr>
          <w:rFonts w:ascii="Times New Roman" w:hAnsi="Times New Roman" w:cs="Times New Roman"/>
          <w:lang w:val="en-US"/>
        </w:rPr>
      </w:pPr>
    </w:p>
    <w:p w14:paraId="3D401466" w14:textId="579A5E4A" w:rsidR="00333B30" w:rsidRDefault="001F326E" w:rsidP="00333B30">
      <w:pPr>
        <w:rPr>
          <w:rFonts w:ascii="Times New Roman" w:hAnsi="Times New Roman" w:cs="Times New Roman"/>
          <w:lang w:val="en-US"/>
        </w:rPr>
      </w:pPr>
      <w:r>
        <w:rPr>
          <w:rFonts w:ascii="Times New Roman" w:hAnsi="Times New Roman" w:cs="Times New Roman"/>
          <w:lang w:val="en-US"/>
        </w:rPr>
        <w:t>U</w:t>
      </w:r>
      <w:r w:rsidRPr="001F326E">
        <w:rPr>
          <w:rFonts w:ascii="Times New Roman" w:hAnsi="Times New Roman" w:cs="Times New Roman"/>
          <w:lang w:val="en-US"/>
        </w:rPr>
        <w:t>ntuk menampilkan nama lengkap, tipe kamar, dan total akumulasi biaya keseluruhannya untuk setiap penghuni</w:t>
      </w:r>
    </w:p>
    <w:tbl>
      <w:tblPr>
        <w:tblStyle w:val="TableGrid"/>
        <w:tblW w:w="0" w:type="auto"/>
        <w:tblLook w:val="04A0" w:firstRow="1" w:lastRow="0" w:firstColumn="1" w:lastColumn="0" w:noHBand="0" w:noVBand="1"/>
      </w:tblPr>
      <w:tblGrid>
        <w:gridCol w:w="8261"/>
      </w:tblGrid>
      <w:tr w:rsidR="001F326E" w:rsidRPr="005835AA" w14:paraId="5ACEBA11" w14:textId="77777777" w:rsidTr="001F326E">
        <w:tc>
          <w:tcPr>
            <w:tcW w:w="8261" w:type="dxa"/>
          </w:tcPr>
          <w:p w14:paraId="64045F17" w14:textId="77777777" w:rsidR="006C0217" w:rsidRPr="005835AA" w:rsidRDefault="006C0217" w:rsidP="006C0217">
            <w:pPr>
              <w:rPr>
                <w:rFonts w:ascii="Consolas" w:hAnsi="Consolas" w:cs="Times New Roman"/>
                <w:lang w:val="en-US"/>
              </w:rPr>
            </w:pPr>
            <w:r w:rsidRPr="005835AA">
              <w:rPr>
                <w:rFonts w:ascii="Consolas" w:hAnsi="Consolas" w:cs="Times New Roman"/>
                <w:lang w:val="en-US"/>
              </w:rPr>
              <w:t xml:space="preserve">SELECT </w:t>
            </w:r>
          </w:p>
          <w:p w14:paraId="16C0F02A" w14:textId="77777777" w:rsidR="006C0217" w:rsidRPr="005835AA" w:rsidRDefault="006C0217" w:rsidP="006C0217">
            <w:pPr>
              <w:rPr>
                <w:rFonts w:ascii="Consolas" w:hAnsi="Consolas" w:cs="Times New Roman"/>
                <w:lang w:val="en-US"/>
              </w:rPr>
            </w:pPr>
            <w:r w:rsidRPr="005835AA">
              <w:rPr>
                <w:rFonts w:ascii="Consolas" w:hAnsi="Consolas" w:cs="Times New Roman"/>
                <w:lang w:val="en-US"/>
              </w:rPr>
              <w:t xml:space="preserve">  CONCAT(p.namaDepan, ' ', p.namaBelakang) AS Nama_Lengkap, </w:t>
            </w:r>
          </w:p>
          <w:p w14:paraId="02CA49F0" w14:textId="77777777" w:rsidR="006C0217" w:rsidRPr="005835AA" w:rsidRDefault="006C0217" w:rsidP="006C0217">
            <w:pPr>
              <w:rPr>
                <w:rFonts w:ascii="Consolas" w:hAnsi="Consolas" w:cs="Times New Roman"/>
                <w:lang w:val="en-US"/>
              </w:rPr>
            </w:pPr>
            <w:r w:rsidRPr="005835AA">
              <w:rPr>
                <w:rFonts w:ascii="Consolas" w:hAnsi="Consolas" w:cs="Times New Roman"/>
                <w:lang w:val="en-US"/>
              </w:rPr>
              <w:t xml:space="preserve">  tK.tipeKamar, </w:t>
            </w:r>
          </w:p>
          <w:p w14:paraId="25832506" w14:textId="03F0A52E" w:rsidR="006C0217" w:rsidRPr="005835AA" w:rsidRDefault="006C0217" w:rsidP="006C0217">
            <w:pPr>
              <w:rPr>
                <w:rFonts w:ascii="Consolas" w:hAnsi="Consolas" w:cs="Times New Roman"/>
                <w:lang w:val="en-US"/>
              </w:rPr>
            </w:pPr>
            <w:r w:rsidRPr="005835AA">
              <w:rPr>
                <w:rFonts w:ascii="Consolas" w:hAnsi="Consolas" w:cs="Times New Roman"/>
                <w:lang w:val="en-US"/>
              </w:rPr>
              <w:t xml:space="preserve">  SUM(t.jumlahBiaya) as Total_Biaya</w:t>
            </w:r>
          </w:p>
          <w:p w14:paraId="333030CC" w14:textId="77777777" w:rsidR="006C0217" w:rsidRPr="005835AA" w:rsidRDefault="006C0217" w:rsidP="006C0217">
            <w:pPr>
              <w:rPr>
                <w:rFonts w:ascii="Consolas" w:hAnsi="Consolas" w:cs="Times New Roman"/>
                <w:lang w:val="en-US"/>
              </w:rPr>
            </w:pPr>
            <w:r w:rsidRPr="005835AA">
              <w:rPr>
                <w:rFonts w:ascii="Consolas" w:hAnsi="Consolas" w:cs="Times New Roman"/>
                <w:lang w:val="en-US"/>
              </w:rPr>
              <w:t xml:space="preserve">FROM </w:t>
            </w:r>
          </w:p>
          <w:p w14:paraId="5ACCD5E1" w14:textId="77777777" w:rsidR="006C0217" w:rsidRPr="005835AA" w:rsidRDefault="006C0217" w:rsidP="006C0217">
            <w:pPr>
              <w:rPr>
                <w:rFonts w:ascii="Consolas" w:hAnsi="Consolas" w:cs="Times New Roman"/>
                <w:lang w:val="en-US"/>
              </w:rPr>
            </w:pPr>
            <w:r w:rsidRPr="005835AA">
              <w:rPr>
                <w:rFonts w:ascii="Consolas" w:hAnsi="Consolas" w:cs="Times New Roman"/>
                <w:lang w:val="en-US"/>
              </w:rPr>
              <w:t xml:space="preserve">  penghuni p</w:t>
            </w:r>
          </w:p>
          <w:p w14:paraId="7F35F56C" w14:textId="77777777" w:rsidR="006C0217" w:rsidRPr="005835AA" w:rsidRDefault="006C0217" w:rsidP="006C0217">
            <w:pPr>
              <w:rPr>
                <w:rFonts w:ascii="Consolas" w:hAnsi="Consolas" w:cs="Times New Roman"/>
                <w:lang w:val="en-US"/>
              </w:rPr>
            </w:pPr>
            <w:r w:rsidRPr="005835AA">
              <w:rPr>
                <w:rFonts w:ascii="Consolas" w:hAnsi="Consolas" w:cs="Times New Roman"/>
                <w:lang w:val="en-US"/>
              </w:rPr>
              <w:t xml:space="preserve">JOIN </w:t>
            </w:r>
          </w:p>
          <w:p w14:paraId="54152486" w14:textId="77777777" w:rsidR="006C0217" w:rsidRPr="005835AA" w:rsidRDefault="006C0217" w:rsidP="006C0217">
            <w:pPr>
              <w:rPr>
                <w:rFonts w:ascii="Consolas" w:hAnsi="Consolas" w:cs="Times New Roman"/>
                <w:lang w:val="en-US"/>
              </w:rPr>
            </w:pPr>
            <w:r w:rsidRPr="005835AA">
              <w:rPr>
                <w:rFonts w:ascii="Consolas" w:hAnsi="Consolas" w:cs="Times New Roman"/>
                <w:lang w:val="en-US"/>
              </w:rPr>
              <w:t xml:space="preserve">  kamar k ON p.idPenghuni = k.idPenghuni</w:t>
            </w:r>
          </w:p>
          <w:p w14:paraId="4A26FEEC" w14:textId="77777777" w:rsidR="006C0217" w:rsidRPr="005835AA" w:rsidRDefault="006C0217" w:rsidP="006C0217">
            <w:pPr>
              <w:rPr>
                <w:rFonts w:ascii="Consolas" w:hAnsi="Consolas" w:cs="Times New Roman"/>
                <w:lang w:val="en-US"/>
              </w:rPr>
            </w:pPr>
            <w:r w:rsidRPr="005835AA">
              <w:rPr>
                <w:rFonts w:ascii="Consolas" w:hAnsi="Consolas" w:cs="Times New Roman"/>
                <w:lang w:val="en-US"/>
              </w:rPr>
              <w:t xml:space="preserve">JOIN </w:t>
            </w:r>
          </w:p>
          <w:p w14:paraId="550E8032" w14:textId="77777777" w:rsidR="006C0217" w:rsidRPr="005835AA" w:rsidRDefault="006C0217" w:rsidP="006C0217">
            <w:pPr>
              <w:rPr>
                <w:rFonts w:ascii="Consolas" w:hAnsi="Consolas" w:cs="Times New Roman"/>
                <w:lang w:val="en-US"/>
              </w:rPr>
            </w:pPr>
            <w:r w:rsidRPr="005835AA">
              <w:rPr>
                <w:rFonts w:ascii="Consolas" w:hAnsi="Consolas" w:cs="Times New Roman"/>
                <w:lang w:val="en-US"/>
              </w:rPr>
              <w:t xml:space="preserve">  tipeKamar tK ON k.idTipeKamar = tK.idTipeKamar</w:t>
            </w:r>
          </w:p>
          <w:p w14:paraId="2858DD8D" w14:textId="77777777" w:rsidR="006C0217" w:rsidRPr="005835AA" w:rsidRDefault="006C0217" w:rsidP="006C0217">
            <w:pPr>
              <w:rPr>
                <w:rFonts w:ascii="Consolas" w:hAnsi="Consolas" w:cs="Times New Roman"/>
                <w:lang w:val="en-US"/>
              </w:rPr>
            </w:pPr>
            <w:r w:rsidRPr="005835AA">
              <w:rPr>
                <w:rFonts w:ascii="Consolas" w:hAnsi="Consolas" w:cs="Times New Roman"/>
                <w:lang w:val="en-US"/>
              </w:rPr>
              <w:t xml:space="preserve">JOIN </w:t>
            </w:r>
          </w:p>
          <w:p w14:paraId="74382676" w14:textId="77777777" w:rsidR="006C0217" w:rsidRPr="005835AA" w:rsidRDefault="006C0217" w:rsidP="006C0217">
            <w:pPr>
              <w:rPr>
                <w:rFonts w:ascii="Consolas" w:hAnsi="Consolas" w:cs="Times New Roman"/>
                <w:lang w:val="en-US"/>
              </w:rPr>
            </w:pPr>
            <w:r w:rsidRPr="005835AA">
              <w:rPr>
                <w:rFonts w:ascii="Consolas" w:hAnsi="Consolas" w:cs="Times New Roman"/>
                <w:lang w:val="en-US"/>
              </w:rPr>
              <w:t xml:space="preserve">  transaksi t ON p.idPenghuni = t.idPenghuni</w:t>
            </w:r>
          </w:p>
          <w:p w14:paraId="29287E92" w14:textId="77777777" w:rsidR="006C0217" w:rsidRPr="005835AA" w:rsidRDefault="006C0217" w:rsidP="006C0217">
            <w:pPr>
              <w:rPr>
                <w:rFonts w:ascii="Consolas" w:hAnsi="Consolas" w:cs="Times New Roman"/>
                <w:lang w:val="en-US"/>
              </w:rPr>
            </w:pPr>
            <w:r w:rsidRPr="005835AA">
              <w:rPr>
                <w:rFonts w:ascii="Consolas" w:hAnsi="Consolas" w:cs="Times New Roman"/>
                <w:lang w:val="en-US"/>
              </w:rPr>
              <w:t xml:space="preserve">GROUP BY </w:t>
            </w:r>
          </w:p>
          <w:p w14:paraId="118C6AB4" w14:textId="77777777" w:rsidR="006C0217" w:rsidRPr="005835AA" w:rsidRDefault="006C0217" w:rsidP="006C0217">
            <w:pPr>
              <w:rPr>
                <w:rFonts w:ascii="Consolas" w:hAnsi="Consolas" w:cs="Times New Roman"/>
                <w:lang w:val="en-US"/>
              </w:rPr>
            </w:pPr>
            <w:r w:rsidRPr="005835AA">
              <w:rPr>
                <w:rFonts w:ascii="Consolas" w:hAnsi="Consolas" w:cs="Times New Roman"/>
                <w:lang w:val="en-US"/>
              </w:rPr>
              <w:t xml:space="preserve">  p.idPenghuni, tK.tipeKamar</w:t>
            </w:r>
          </w:p>
          <w:p w14:paraId="52E62FB1" w14:textId="77777777" w:rsidR="006C0217" w:rsidRPr="005835AA" w:rsidRDefault="006C0217" w:rsidP="006C0217">
            <w:pPr>
              <w:rPr>
                <w:rFonts w:ascii="Consolas" w:hAnsi="Consolas" w:cs="Times New Roman"/>
                <w:lang w:val="en-US"/>
              </w:rPr>
            </w:pPr>
            <w:r w:rsidRPr="005835AA">
              <w:rPr>
                <w:rFonts w:ascii="Consolas" w:hAnsi="Consolas" w:cs="Times New Roman"/>
                <w:lang w:val="en-US"/>
              </w:rPr>
              <w:t xml:space="preserve">ORDER BY </w:t>
            </w:r>
          </w:p>
          <w:p w14:paraId="4AAFF174" w14:textId="63C06AE5" w:rsidR="001F326E" w:rsidRPr="005835AA" w:rsidRDefault="006C0217" w:rsidP="006C0217">
            <w:pPr>
              <w:rPr>
                <w:rFonts w:ascii="Consolas" w:hAnsi="Consolas" w:cs="Times New Roman"/>
                <w:lang w:val="en-US"/>
              </w:rPr>
            </w:pPr>
            <w:r w:rsidRPr="005835AA">
              <w:rPr>
                <w:rFonts w:ascii="Consolas" w:hAnsi="Consolas" w:cs="Times New Roman"/>
                <w:lang w:val="en-US"/>
              </w:rPr>
              <w:t xml:space="preserve">  Total_Biaya DESC;</w:t>
            </w:r>
          </w:p>
        </w:tc>
      </w:tr>
    </w:tbl>
    <w:p w14:paraId="3D5F297C" w14:textId="0A50E091" w:rsidR="00333B30" w:rsidRDefault="00925E87" w:rsidP="00FA04C9">
      <w:pPr>
        <w:rPr>
          <w:rFonts w:ascii="Times New Roman" w:hAnsi="Times New Roman" w:cs="Times New Roman"/>
          <w:lang w:val="en-US"/>
        </w:rPr>
      </w:pPr>
      <w:r>
        <w:rPr>
          <w:rFonts w:ascii="Times New Roman" w:hAnsi="Times New Roman" w:cs="Times New Roman"/>
          <w:lang w:val="en-US"/>
        </w:rPr>
        <w:t>Output</w:t>
      </w:r>
    </w:p>
    <w:tbl>
      <w:tblPr>
        <w:tblStyle w:val="TableGrid"/>
        <w:tblW w:w="0" w:type="auto"/>
        <w:tblLook w:val="04A0" w:firstRow="1" w:lastRow="0" w:firstColumn="1" w:lastColumn="0" w:noHBand="0" w:noVBand="1"/>
      </w:tblPr>
      <w:tblGrid>
        <w:gridCol w:w="8261"/>
      </w:tblGrid>
      <w:tr w:rsidR="00925E87" w:rsidRPr="00925E87" w14:paraId="1A878B79" w14:textId="77777777" w:rsidTr="00925E87">
        <w:tc>
          <w:tcPr>
            <w:tcW w:w="8261" w:type="dxa"/>
          </w:tcPr>
          <w:p w14:paraId="7FB60EC0"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MariaDB [kostpoetrasultan]&gt; SELECT</w:t>
            </w:r>
          </w:p>
          <w:p w14:paraId="0660D5E3"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gt;   CONCAT(p.namaDepan, ' ', p.namaBelakang) AS Nama_Lengkap,</w:t>
            </w:r>
          </w:p>
          <w:p w14:paraId="4BFA1BF0"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gt;   tK.tipeKamar,</w:t>
            </w:r>
          </w:p>
          <w:p w14:paraId="550EA20C"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gt;   SUM(t.jumlahBiaya) as Total_Biaya</w:t>
            </w:r>
          </w:p>
          <w:p w14:paraId="2D6B9AB9"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gt; FROM</w:t>
            </w:r>
          </w:p>
          <w:p w14:paraId="141B886C"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gt;   penghuni p</w:t>
            </w:r>
          </w:p>
          <w:p w14:paraId="7F4D4935"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gt; JOIN</w:t>
            </w:r>
          </w:p>
          <w:p w14:paraId="52FE7C60"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gt;   kamar k ON p.idPenghuni = k.idPenghuni</w:t>
            </w:r>
          </w:p>
          <w:p w14:paraId="07F64E1D"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gt; JOIN</w:t>
            </w:r>
          </w:p>
          <w:p w14:paraId="0F1F5CD8"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gt;   tipeKamar tK ON k.idTipeKamar = tK.idTipeKamar</w:t>
            </w:r>
          </w:p>
          <w:p w14:paraId="413987AF"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gt; JOIN</w:t>
            </w:r>
          </w:p>
          <w:p w14:paraId="57172DC6"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gt;   transaksi t ON p.idPenghuni = t.idPenghuni</w:t>
            </w:r>
          </w:p>
          <w:p w14:paraId="2F43DFAB"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lastRenderedPageBreak/>
              <w:t xml:space="preserve">    -&gt; GROUP BY</w:t>
            </w:r>
          </w:p>
          <w:p w14:paraId="59E87BAF"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gt;   p.idPenghuni, tK.tipeKamar</w:t>
            </w:r>
          </w:p>
          <w:p w14:paraId="46DDDD3D"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gt; ORDER BY</w:t>
            </w:r>
          </w:p>
          <w:p w14:paraId="487D3FE1"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gt;   Total_Biaya DESC;</w:t>
            </w:r>
          </w:p>
          <w:p w14:paraId="080888F6"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w:t>
            </w:r>
          </w:p>
          <w:p w14:paraId="4A7B0043"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Nama_Lengkap   | tipeKamar          | Total_Biaya |</w:t>
            </w:r>
          </w:p>
          <w:p w14:paraId="6BC5DB56"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w:t>
            </w:r>
          </w:p>
          <w:p w14:paraId="207C59A5"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Ahmad Wibowo   | Tanpa Kamar Mandi  |  4890000.00 |</w:t>
            </w:r>
          </w:p>
          <w:p w14:paraId="5D87DBE4"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Dicky Saputra  | Tanpa Kamar Mandi  |  4890000.00 |</w:t>
            </w:r>
          </w:p>
          <w:p w14:paraId="400BA893"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Hendra Kusuma  | Tanpa Kamar Mandi  |  4830000.00 |</w:t>
            </w:r>
          </w:p>
          <w:p w14:paraId="1A4ED4B7"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Dwi Sulistyo   | Tanpa Kamar Mandi  |  4800000.00 |</w:t>
            </w:r>
          </w:p>
          <w:p w14:paraId="5D4324A1"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Galih Purnama  | Dengan Kamar Mandi |  4740000.00 |</w:t>
            </w:r>
          </w:p>
          <w:p w14:paraId="73E11E82"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Ade Wijaya     | Tanpa Kamar Mandi  |  4680000.00 |</w:t>
            </w:r>
          </w:p>
          <w:p w14:paraId="1E5C6241"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Budi Santoso   | Tanpa Kamar Mandi  |  3500000.00 |</w:t>
            </w:r>
          </w:p>
          <w:p w14:paraId="5932295C"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Bayu Nugroho   | Dengan Kamar Mandi |  3420000.00 |</w:t>
            </w:r>
          </w:p>
          <w:p w14:paraId="74698EC7"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Eko Prasetyo   | Dengan Kamar Mandi |  3390000.00 |</w:t>
            </w:r>
          </w:p>
          <w:p w14:paraId="109758C3"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Fandi Surya    | Dengan Kamar Mandi |  3330000.00 |</w:t>
            </w:r>
          </w:p>
          <w:p w14:paraId="1934FD0B"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Rudi Susilo    | Tanpa Kamar Mandi  |  3330000.00 |</w:t>
            </w:r>
          </w:p>
          <w:p w14:paraId="20DC5E6C"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Indra Setiawan | Tanpa Kamar Mandi  |  3270000.00 |</w:t>
            </w:r>
          </w:p>
          <w:p w14:paraId="411F1D64"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w:t>
            </w:r>
          </w:p>
          <w:p w14:paraId="3D2DA108" w14:textId="61B75C18"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12 rows in set (0.001 sec)</w:t>
            </w:r>
          </w:p>
        </w:tc>
      </w:tr>
    </w:tbl>
    <w:p w14:paraId="256EED14" w14:textId="77777777" w:rsidR="00925E87" w:rsidRDefault="00925E87" w:rsidP="00FA04C9">
      <w:pPr>
        <w:rPr>
          <w:rFonts w:ascii="Times New Roman" w:hAnsi="Times New Roman" w:cs="Times New Roman"/>
          <w:lang w:val="en-US"/>
        </w:rPr>
      </w:pPr>
    </w:p>
    <w:tbl>
      <w:tblPr>
        <w:tblStyle w:val="TableGrid"/>
        <w:tblW w:w="0" w:type="auto"/>
        <w:tblLook w:val="04A0" w:firstRow="1" w:lastRow="0" w:firstColumn="1" w:lastColumn="0" w:noHBand="0" w:noVBand="1"/>
      </w:tblPr>
      <w:tblGrid>
        <w:gridCol w:w="8261"/>
      </w:tblGrid>
      <w:tr w:rsidR="001F326E" w:rsidRPr="005835AA" w14:paraId="1E0D36B7" w14:textId="77777777" w:rsidTr="001F326E">
        <w:tc>
          <w:tcPr>
            <w:tcW w:w="8261" w:type="dxa"/>
          </w:tcPr>
          <w:p w14:paraId="2B0EA492" w14:textId="77777777" w:rsidR="001F326E" w:rsidRPr="005835AA" w:rsidRDefault="001F326E" w:rsidP="001F326E">
            <w:pPr>
              <w:rPr>
                <w:rFonts w:ascii="Consolas" w:hAnsi="Consolas" w:cs="Times New Roman"/>
                <w:sz w:val="20"/>
                <w:szCs w:val="20"/>
                <w:lang w:val="en-US"/>
              </w:rPr>
            </w:pPr>
            <w:r w:rsidRPr="005835AA">
              <w:rPr>
                <w:rFonts w:ascii="Consolas" w:hAnsi="Consolas" w:cs="Times New Roman"/>
                <w:sz w:val="20"/>
                <w:szCs w:val="20"/>
                <w:lang w:val="en-US"/>
              </w:rPr>
              <w:t xml:space="preserve">SELECT </w:t>
            </w:r>
          </w:p>
          <w:p w14:paraId="6BCC2C2F" w14:textId="77777777" w:rsidR="001F326E" w:rsidRPr="005835AA" w:rsidRDefault="001F326E" w:rsidP="001F326E">
            <w:pPr>
              <w:rPr>
                <w:rFonts w:ascii="Consolas" w:hAnsi="Consolas" w:cs="Times New Roman"/>
                <w:sz w:val="20"/>
                <w:szCs w:val="20"/>
                <w:lang w:val="en-US"/>
              </w:rPr>
            </w:pPr>
            <w:r w:rsidRPr="005835AA">
              <w:rPr>
                <w:rFonts w:ascii="Consolas" w:hAnsi="Consolas" w:cs="Times New Roman"/>
                <w:sz w:val="20"/>
                <w:szCs w:val="20"/>
                <w:lang w:val="en-US"/>
              </w:rPr>
              <w:t xml:space="preserve">  CONCAT(p.namaDepan, ' ', p.namaBelakang) AS 'Nama Lengkap', </w:t>
            </w:r>
          </w:p>
          <w:p w14:paraId="12C7FB4B" w14:textId="77777777" w:rsidR="001F326E" w:rsidRPr="005835AA" w:rsidRDefault="001F326E" w:rsidP="001F326E">
            <w:pPr>
              <w:rPr>
                <w:rFonts w:ascii="Consolas" w:hAnsi="Consolas" w:cs="Times New Roman"/>
                <w:sz w:val="20"/>
                <w:szCs w:val="20"/>
                <w:lang w:val="en-US"/>
              </w:rPr>
            </w:pPr>
            <w:r w:rsidRPr="005835AA">
              <w:rPr>
                <w:rFonts w:ascii="Consolas" w:hAnsi="Consolas" w:cs="Times New Roman"/>
                <w:sz w:val="20"/>
                <w:szCs w:val="20"/>
                <w:lang w:val="en-US"/>
              </w:rPr>
              <w:t xml:space="preserve">  tK.tipeKamar, </w:t>
            </w:r>
          </w:p>
          <w:p w14:paraId="1D00153C" w14:textId="77777777" w:rsidR="001F326E" w:rsidRPr="005835AA" w:rsidRDefault="001F326E" w:rsidP="001F326E">
            <w:pPr>
              <w:rPr>
                <w:rFonts w:ascii="Consolas" w:hAnsi="Consolas" w:cs="Times New Roman"/>
                <w:sz w:val="20"/>
                <w:szCs w:val="20"/>
                <w:lang w:val="en-US"/>
              </w:rPr>
            </w:pPr>
            <w:r w:rsidRPr="005835AA">
              <w:rPr>
                <w:rFonts w:ascii="Consolas" w:hAnsi="Consolas" w:cs="Times New Roman"/>
                <w:sz w:val="20"/>
                <w:szCs w:val="20"/>
                <w:lang w:val="en-US"/>
              </w:rPr>
              <w:t xml:space="preserve">  SUM(t.jumlahBiaya) as 'Total Biaya'</w:t>
            </w:r>
          </w:p>
          <w:p w14:paraId="273B5FFD" w14:textId="77777777" w:rsidR="001F326E" w:rsidRPr="005835AA" w:rsidRDefault="001F326E" w:rsidP="001F326E">
            <w:pPr>
              <w:rPr>
                <w:rFonts w:ascii="Consolas" w:hAnsi="Consolas" w:cs="Times New Roman"/>
                <w:sz w:val="20"/>
                <w:szCs w:val="20"/>
                <w:lang w:val="en-US"/>
              </w:rPr>
            </w:pPr>
            <w:r w:rsidRPr="005835AA">
              <w:rPr>
                <w:rFonts w:ascii="Consolas" w:hAnsi="Consolas" w:cs="Times New Roman"/>
                <w:sz w:val="20"/>
                <w:szCs w:val="20"/>
                <w:lang w:val="en-US"/>
              </w:rPr>
              <w:t xml:space="preserve">FROM </w:t>
            </w:r>
          </w:p>
          <w:p w14:paraId="2BDE2170" w14:textId="77777777" w:rsidR="001F326E" w:rsidRPr="005835AA" w:rsidRDefault="001F326E" w:rsidP="001F326E">
            <w:pPr>
              <w:rPr>
                <w:rFonts w:ascii="Consolas" w:hAnsi="Consolas" w:cs="Times New Roman"/>
                <w:sz w:val="20"/>
                <w:szCs w:val="20"/>
                <w:lang w:val="en-US"/>
              </w:rPr>
            </w:pPr>
            <w:r w:rsidRPr="005835AA">
              <w:rPr>
                <w:rFonts w:ascii="Consolas" w:hAnsi="Consolas" w:cs="Times New Roman"/>
                <w:sz w:val="20"/>
                <w:szCs w:val="20"/>
                <w:lang w:val="en-US"/>
              </w:rPr>
              <w:t xml:space="preserve">  penghuni p</w:t>
            </w:r>
          </w:p>
          <w:p w14:paraId="03B585D5" w14:textId="77777777" w:rsidR="001F326E" w:rsidRPr="005835AA" w:rsidRDefault="001F326E" w:rsidP="001F326E">
            <w:pPr>
              <w:rPr>
                <w:rFonts w:ascii="Consolas" w:hAnsi="Consolas" w:cs="Times New Roman"/>
                <w:sz w:val="20"/>
                <w:szCs w:val="20"/>
                <w:lang w:val="en-US"/>
              </w:rPr>
            </w:pPr>
            <w:r w:rsidRPr="005835AA">
              <w:rPr>
                <w:rFonts w:ascii="Consolas" w:hAnsi="Consolas" w:cs="Times New Roman"/>
                <w:sz w:val="20"/>
                <w:szCs w:val="20"/>
                <w:lang w:val="en-US"/>
              </w:rPr>
              <w:t xml:space="preserve">JOIN </w:t>
            </w:r>
          </w:p>
          <w:p w14:paraId="65DBDC12" w14:textId="77777777" w:rsidR="001F326E" w:rsidRPr="005835AA" w:rsidRDefault="001F326E" w:rsidP="001F326E">
            <w:pPr>
              <w:rPr>
                <w:rFonts w:ascii="Consolas" w:hAnsi="Consolas" w:cs="Times New Roman"/>
                <w:sz w:val="20"/>
                <w:szCs w:val="20"/>
                <w:lang w:val="en-US"/>
              </w:rPr>
            </w:pPr>
            <w:r w:rsidRPr="005835AA">
              <w:rPr>
                <w:rFonts w:ascii="Consolas" w:hAnsi="Consolas" w:cs="Times New Roman"/>
                <w:sz w:val="20"/>
                <w:szCs w:val="20"/>
                <w:lang w:val="en-US"/>
              </w:rPr>
              <w:t xml:space="preserve">  kamar k ON p.idPenghuni = k.idPenghuni</w:t>
            </w:r>
          </w:p>
          <w:p w14:paraId="3E96985F" w14:textId="77777777" w:rsidR="001F326E" w:rsidRPr="005835AA" w:rsidRDefault="001F326E" w:rsidP="001F326E">
            <w:pPr>
              <w:rPr>
                <w:rFonts w:ascii="Consolas" w:hAnsi="Consolas" w:cs="Times New Roman"/>
                <w:sz w:val="20"/>
                <w:szCs w:val="20"/>
                <w:lang w:val="en-US"/>
              </w:rPr>
            </w:pPr>
            <w:r w:rsidRPr="005835AA">
              <w:rPr>
                <w:rFonts w:ascii="Consolas" w:hAnsi="Consolas" w:cs="Times New Roman"/>
                <w:sz w:val="20"/>
                <w:szCs w:val="20"/>
                <w:lang w:val="en-US"/>
              </w:rPr>
              <w:t xml:space="preserve">JOIN </w:t>
            </w:r>
          </w:p>
          <w:p w14:paraId="32605BB0" w14:textId="77777777" w:rsidR="001F326E" w:rsidRPr="005835AA" w:rsidRDefault="001F326E" w:rsidP="001F326E">
            <w:pPr>
              <w:rPr>
                <w:rFonts w:ascii="Consolas" w:hAnsi="Consolas" w:cs="Times New Roman"/>
                <w:sz w:val="20"/>
                <w:szCs w:val="20"/>
                <w:lang w:val="en-US"/>
              </w:rPr>
            </w:pPr>
            <w:r w:rsidRPr="005835AA">
              <w:rPr>
                <w:rFonts w:ascii="Consolas" w:hAnsi="Consolas" w:cs="Times New Roman"/>
                <w:sz w:val="20"/>
                <w:szCs w:val="20"/>
                <w:lang w:val="en-US"/>
              </w:rPr>
              <w:t xml:space="preserve">  tipeKamar tK ON k.idTipeKamar = tK.idTipeKamar</w:t>
            </w:r>
          </w:p>
          <w:p w14:paraId="35AA4D59" w14:textId="77777777" w:rsidR="001F326E" w:rsidRPr="005835AA" w:rsidRDefault="001F326E" w:rsidP="001F326E">
            <w:pPr>
              <w:rPr>
                <w:rFonts w:ascii="Consolas" w:hAnsi="Consolas" w:cs="Times New Roman"/>
                <w:sz w:val="20"/>
                <w:szCs w:val="20"/>
                <w:lang w:val="en-US"/>
              </w:rPr>
            </w:pPr>
            <w:r w:rsidRPr="005835AA">
              <w:rPr>
                <w:rFonts w:ascii="Consolas" w:hAnsi="Consolas" w:cs="Times New Roman"/>
                <w:sz w:val="20"/>
                <w:szCs w:val="20"/>
                <w:lang w:val="en-US"/>
              </w:rPr>
              <w:t xml:space="preserve">JOIN </w:t>
            </w:r>
          </w:p>
          <w:p w14:paraId="61662413" w14:textId="77777777" w:rsidR="001F326E" w:rsidRPr="005835AA" w:rsidRDefault="001F326E" w:rsidP="001F326E">
            <w:pPr>
              <w:rPr>
                <w:rFonts w:ascii="Consolas" w:hAnsi="Consolas" w:cs="Times New Roman"/>
                <w:sz w:val="20"/>
                <w:szCs w:val="20"/>
                <w:lang w:val="en-US"/>
              </w:rPr>
            </w:pPr>
            <w:r w:rsidRPr="005835AA">
              <w:rPr>
                <w:rFonts w:ascii="Consolas" w:hAnsi="Consolas" w:cs="Times New Roman"/>
                <w:sz w:val="20"/>
                <w:szCs w:val="20"/>
                <w:lang w:val="en-US"/>
              </w:rPr>
              <w:t xml:space="preserve">  transaksi t ON p.idPenghuni = t.idPenghuni</w:t>
            </w:r>
          </w:p>
          <w:p w14:paraId="2682D774" w14:textId="77777777" w:rsidR="001F326E" w:rsidRPr="005835AA" w:rsidRDefault="001F326E" w:rsidP="001F326E">
            <w:pPr>
              <w:rPr>
                <w:rFonts w:ascii="Consolas" w:hAnsi="Consolas" w:cs="Times New Roman"/>
                <w:sz w:val="20"/>
                <w:szCs w:val="20"/>
                <w:lang w:val="en-US"/>
              </w:rPr>
            </w:pPr>
            <w:r w:rsidRPr="005835AA">
              <w:rPr>
                <w:rFonts w:ascii="Consolas" w:hAnsi="Consolas" w:cs="Times New Roman"/>
                <w:sz w:val="20"/>
                <w:szCs w:val="20"/>
                <w:lang w:val="en-US"/>
              </w:rPr>
              <w:t xml:space="preserve">GROUP BY </w:t>
            </w:r>
          </w:p>
          <w:p w14:paraId="04788183" w14:textId="04903BDC" w:rsidR="001F326E" w:rsidRPr="005835AA" w:rsidRDefault="001F326E" w:rsidP="001F326E">
            <w:pPr>
              <w:rPr>
                <w:rFonts w:ascii="Consolas" w:hAnsi="Consolas" w:cs="Times New Roman"/>
                <w:sz w:val="20"/>
                <w:szCs w:val="20"/>
                <w:lang w:val="en-US"/>
              </w:rPr>
            </w:pPr>
            <w:r w:rsidRPr="005835AA">
              <w:rPr>
                <w:rFonts w:ascii="Consolas" w:hAnsi="Consolas" w:cs="Times New Roman"/>
                <w:sz w:val="20"/>
                <w:szCs w:val="20"/>
                <w:lang w:val="en-US"/>
              </w:rPr>
              <w:t xml:space="preserve">  p.idPenghuni, tK.tipeKamar;</w:t>
            </w:r>
          </w:p>
        </w:tc>
      </w:tr>
    </w:tbl>
    <w:p w14:paraId="128C5B13" w14:textId="77777777" w:rsidR="001F326E" w:rsidRDefault="001F326E" w:rsidP="00FA04C9">
      <w:pPr>
        <w:rPr>
          <w:rFonts w:ascii="Times New Roman" w:hAnsi="Times New Roman" w:cs="Times New Roman"/>
          <w:lang w:val="en-US"/>
        </w:rPr>
      </w:pPr>
    </w:p>
    <w:p w14:paraId="1F1A6C4A" w14:textId="24D67B84" w:rsidR="001F326E" w:rsidRDefault="001F326E" w:rsidP="00FA04C9">
      <w:pPr>
        <w:rPr>
          <w:rFonts w:ascii="Times New Roman" w:hAnsi="Times New Roman" w:cs="Times New Roman"/>
          <w:lang w:val="en-US"/>
        </w:rPr>
      </w:pPr>
      <w:r>
        <w:rPr>
          <w:rFonts w:ascii="Times New Roman" w:hAnsi="Times New Roman" w:cs="Times New Roman"/>
          <w:lang w:val="en-US"/>
        </w:rPr>
        <w:t>Output</w:t>
      </w:r>
    </w:p>
    <w:tbl>
      <w:tblPr>
        <w:tblStyle w:val="TableGrid"/>
        <w:tblW w:w="0" w:type="auto"/>
        <w:tblLook w:val="04A0" w:firstRow="1" w:lastRow="0" w:firstColumn="1" w:lastColumn="0" w:noHBand="0" w:noVBand="1"/>
      </w:tblPr>
      <w:tblGrid>
        <w:gridCol w:w="8261"/>
      </w:tblGrid>
      <w:tr w:rsidR="001F326E" w:rsidRPr="001F326E" w14:paraId="35D6F7C9" w14:textId="77777777" w:rsidTr="001F326E">
        <w:tc>
          <w:tcPr>
            <w:tcW w:w="8261" w:type="dxa"/>
          </w:tcPr>
          <w:p w14:paraId="49A0BE81"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MariaDB [kostpoetrasultan]&gt; SELECT</w:t>
            </w:r>
          </w:p>
          <w:p w14:paraId="36B93800"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xml:space="preserve">    -&gt;   CONCAT(p.namaDepan, ' ', p.namaBelakang) AS Nama_Lengkap,</w:t>
            </w:r>
          </w:p>
          <w:p w14:paraId="7AA6295E"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xml:space="preserve">    -&gt;   tK.tipeKamar,</w:t>
            </w:r>
          </w:p>
          <w:p w14:paraId="538E0564"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xml:space="preserve">    -&gt;   SUM(t.jumlahBiaya) as Total_Biaya</w:t>
            </w:r>
          </w:p>
          <w:p w14:paraId="0A71AC1E"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xml:space="preserve">    -&gt; FROM</w:t>
            </w:r>
          </w:p>
          <w:p w14:paraId="45E4A5C2"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xml:space="preserve">    -&gt;   penghuni p</w:t>
            </w:r>
          </w:p>
          <w:p w14:paraId="6FB7D96B"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xml:space="preserve">    -&gt; JOIN</w:t>
            </w:r>
          </w:p>
          <w:p w14:paraId="7B1CC4D2"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xml:space="preserve">    -&gt;   kamar k ON p.idPenghuni = k.idPenghuni</w:t>
            </w:r>
          </w:p>
          <w:p w14:paraId="19B79C4F"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xml:space="preserve">    -&gt; JOIN</w:t>
            </w:r>
          </w:p>
          <w:p w14:paraId="33F44B75"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xml:space="preserve">    -&gt;   tipeKamar tK ON k.idTipeKamar = tK.idTipeKamar</w:t>
            </w:r>
          </w:p>
          <w:p w14:paraId="3DFF894B"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xml:space="preserve">    -&gt; JOIN</w:t>
            </w:r>
          </w:p>
          <w:p w14:paraId="0F42C828"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xml:space="preserve">    -&gt;   transaksi t ON p.idPenghuni = t.idPenghuni</w:t>
            </w:r>
          </w:p>
          <w:p w14:paraId="10056C11"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xml:space="preserve">    -&gt; GROUP BY</w:t>
            </w:r>
          </w:p>
          <w:p w14:paraId="3B0F913B"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xml:space="preserve">    -&gt;   p.idPenghuni, tK.tipeKamar</w:t>
            </w:r>
          </w:p>
          <w:p w14:paraId="5F436218"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lastRenderedPageBreak/>
              <w:t xml:space="preserve">    -&gt; ORDER BY</w:t>
            </w:r>
          </w:p>
          <w:p w14:paraId="37170E82"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xml:space="preserve">    -&gt;   Total_Biaya DESC;</w:t>
            </w:r>
          </w:p>
          <w:p w14:paraId="0A945843"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w:t>
            </w:r>
          </w:p>
          <w:p w14:paraId="780ABD4E"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Nama_Lengkap   | tipeKamar          | Total_Biaya |</w:t>
            </w:r>
          </w:p>
          <w:p w14:paraId="4F0D57AA"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w:t>
            </w:r>
          </w:p>
          <w:p w14:paraId="4DE8F830"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Dicky Saputra  | Tanpa Kamar Mandi  |  4890000.00 |</w:t>
            </w:r>
          </w:p>
          <w:p w14:paraId="7D8624B2"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Ahmad Wibowo   | Tanpa Kamar Mandi  |  4890000.00 |</w:t>
            </w:r>
          </w:p>
          <w:p w14:paraId="1E3ACA03"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Hendra Kusuma  | Tanpa Kamar Mandi  |  4830000.00 |</w:t>
            </w:r>
          </w:p>
          <w:p w14:paraId="5064869E"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Dwi Sulistyo   | Tanpa Kamar Mandi  |  4800000.00 |</w:t>
            </w:r>
          </w:p>
          <w:p w14:paraId="3B8D37B6"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Galih Purnama  | Dengan Kamar Mandi |  4740000.00 |</w:t>
            </w:r>
          </w:p>
          <w:p w14:paraId="339F1291"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Ade Wijaya     | Tanpa Kamar Mandi  |  4680000.00 |</w:t>
            </w:r>
          </w:p>
          <w:p w14:paraId="78980928"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Budi Santoso   | Tanpa Kamar Mandi  |  3500000.00 |</w:t>
            </w:r>
          </w:p>
          <w:p w14:paraId="7BA4447B"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Bayu Nugroho   | Dengan Kamar Mandi |  3420000.00 |</w:t>
            </w:r>
          </w:p>
          <w:p w14:paraId="67E413C0"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Eko Prasetyo   | Dengan Kamar Mandi |  3390000.00 |</w:t>
            </w:r>
          </w:p>
          <w:p w14:paraId="33D68A56"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Fandi Surya    | Dengan Kamar Mandi |  3330000.00 |</w:t>
            </w:r>
          </w:p>
          <w:p w14:paraId="4885DA10"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Rudi Susilo    | Tanpa Kamar Mandi  |  3330000.00 |</w:t>
            </w:r>
          </w:p>
          <w:p w14:paraId="520B62F7"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 Indra Setiawan | Tanpa Kamar Mandi  |  3270000.00 |</w:t>
            </w:r>
          </w:p>
          <w:p w14:paraId="19E07EB1" w14:textId="77777777" w:rsidR="006C0217" w:rsidRPr="006C0217"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w:t>
            </w:r>
          </w:p>
          <w:p w14:paraId="001B63F9" w14:textId="5469016D" w:rsidR="001F326E" w:rsidRPr="001F326E" w:rsidRDefault="006C0217" w:rsidP="006C0217">
            <w:pPr>
              <w:rPr>
                <w:rFonts w:ascii="Consolas" w:hAnsi="Consolas" w:cs="Times New Roman"/>
                <w:sz w:val="20"/>
                <w:szCs w:val="20"/>
                <w:lang w:val="en-US"/>
              </w:rPr>
            </w:pPr>
            <w:r w:rsidRPr="006C0217">
              <w:rPr>
                <w:rFonts w:ascii="Consolas" w:hAnsi="Consolas" w:cs="Times New Roman"/>
                <w:sz w:val="20"/>
                <w:szCs w:val="20"/>
                <w:lang w:val="en-US"/>
              </w:rPr>
              <w:t>12 rows in set (0.001 sec)</w:t>
            </w:r>
          </w:p>
        </w:tc>
      </w:tr>
    </w:tbl>
    <w:p w14:paraId="45116FDA" w14:textId="77777777" w:rsidR="001F326E" w:rsidRDefault="001F326E" w:rsidP="00FA04C9">
      <w:pPr>
        <w:rPr>
          <w:rFonts w:ascii="Times New Roman" w:hAnsi="Times New Roman" w:cs="Times New Roman"/>
          <w:lang w:val="en-US"/>
        </w:rPr>
      </w:pPr>
    </w:p>
    <w:p w14:paraId="10519C7E" w14:textId="19F07712" w:rsidR="00C6565E" w:rsidRDefault="00C6565E" w:rsidP="00C6565E">
      <w:pPr>
        <w:jc w:val="both"/>
        <w:rPr>
          <w:rFonts w:ascii="Times New Roman" w:hAnsi="Times New Roman" w:cs="Times New Roman"/>
          <w:lang w:val="en-US"/>
        </w:rPr>
      </w:pPr>
      <w:r w:rsidRPr="00C6565E">
        <w:rPr>
          <w:rFonts w:ascii="Times New Roman" w:hAnsi="Times New Roman" w:cs="Times New Roman"/>
          <w:lang w:val="en-US"/>
        </w:rPr>
        <w:t>ganti nama tipeKamarnya menjadi Tanpa Kamar Mandi menjadi Standard, dan Dengan Kamar Mandi menjadi Deluxe</w:t>
      </w:r>
    </w:p>
    <w:tbl>
      <w:tblPr>
        <w:tblStyle w:val="TableGrid"/>
        <w:tblW w:w="0" w:type="auto"/>
        <w:tblLook w:val="04A0" w:firstRow="1" w:lastRow="0" w:firstColumn="1" w:lastColumn="0" w:noHBand="0" w:noVBand="1"/>
      </w:tblPr>
      <w:tblGrid>
        <w:gridCol w:w="8261"/>
      </w:tblGrid>
      <w:tr w:rsidR="00C6565E" w:rsidRPr="00C6565E" w14:paraId="5426D917" w14:textId="77777777" w:rsidTr="00C6565E">
        <w:tc>
          <w:tcPr>
            <w:tcW w:w="8261" w:type="dxa"/>
          </w:tcPr>
          <w:p w14:paraId="661E2D2D" w14:textId="77777777" w:rsidR="00C6565E" w:rsidRPr="00C6565E" w:rsidRDefault="00C6565E" w:rsidP="00C6565E">
            <w:pPr>
              <w:jc w:val="both"/>
              <w:rPr>
                <w:rFonts w:ascii="Consolas" w:hAnsi="Consolas" w:cs="Times New Roman"/>
                <w:sz w:val="24"/>
                <w:szCs w:val="24"/>
                <w:lang w:val="en-US"/>
              </w:rPr>
            </w:pPr>
            <w:r w:rsidRPr="00C6565E">
              <w:rPr>
                <w:rFonts w:ascii="Consolas" w:hAnsi="Consolas" w:cs="Times New Roman"/>
                <w:sz w:val="24"/>
                <w:szCs w:val="24"/>
                <w:lang w:val="en-US"/>
              </w:rPr>
              <w:t xml:space="preserve">UPDATE tipeKamar </w:t>
            </w:r>
          </w:p>
          <w:p w14:paraId="2EB81321" w14:textId="77777777" w:rsidR="00C6565E" w:rsidRPr="00C6565E" w:rsidRDefault="00C6565E" w:rsidP="00C6565E">
            <w:pPr>
              <w:jc w:val="both"/>
              <w:rPr>
                <w:rFonts w:ascii="Consolas" w:hAnsi="Consolas" w:cs="Times New Roman"/>
                <w:sz w:val="24"/>
                <w:szCs w:val="24"/>
                <w:lang w:val="en-US"/>
              </w:rPr>
            </w:pPr>
            <w:r w:rsidRPr="00C6565E">
              <w:rPr>
                <w:rFonts w:ascii="Consolas" w:hAnsi="Consolas" w:cs="Times New Roman"/>
                <w:sz w:val="24"/>
                <w:szCs w:val="24"/>
                <w:lang w:val="en-US"/>
              </w:rPr>
              <w:t xml:space="preserve">SET tipeKamar = CASE </w:t>
            </w:r>
          </w:p>
          <w:p w14:paraId="66C2B586" w14:textId="77777777" w:rsidR="00C6565E" w:rsidRPr="00C6565E" w:rsidRDefault="00C6565E" w:rsidP="00C6565E">
            <w:pPr>
              <w:jc w:val="both"/>
              <w:rPr>
                <w:rFonts w:ascii="Consolas" w:hAnsi="Consolas" w:cs="Times New Roman"/>
                <w:sz w:val="24"/>
                <w:szCs w:val="24"/>
                <w:lang w:val="en-US"/>
              </w:rPr>
            </w:pPr>
            <w:r w:rsidRPr="00C6565E">
              <w:rPr>
                <w:rFonts w:ascii="Consolas" w:hAnsi="Consolas" w:cs="Times New Roman"/>
                <w:sz w:val="24"/>
                <w:szCs w:val="24"/>
                <w:lang w:val="en-US"/>
              </w:rPr>
              <w:t xml:space="preserve">    WHEN tipeKamar = 'Tanpa Kamar Mandi' THEN 'Standard'</w:t>
            </w:r>
          </w:p>
          <w:p w14:paraId="56BABC08" w14:textId="77777777" w:rsidR="00C6565E" w:rsidRPr="00C6565E" w:rsidRDefault="00C6565E" w:rsidP="00C6565E">
            <w:pPr>
              <w:jc w:val="both"/>
              <w:rPr>
                <w:rFonts w:ascii="Consolas" w:hAnsi="Consolas" w:cs="Times New Roman"/>
                <w:sz w:val="24"/>
                <w:szCs w:val="24"/>
                <w:lang w:val="en-US"/>
              </w:rPr>
            </w:pPr>
            <w:r w:rsidRPr="00C6565E">
              <w:rPr>
                <w:rFonts w:ascii="Consolas" w:hAnsi="Consolas" w:cs="Times New Roman"/>
                <w:sz w:val="24"/>
                <w:szCs w:val="24"/>
                <w:lang w:val="en-US"/>
              </w:rPr>
              <w:t xml:space="preserve">    WHEN tipeKamar = 'Dengan Kamar Mandi' THEN 'Deluxe'</w:t>
            </w:r>
          </w:p>
          <w:p w14:paraId="54CC5D64" w14:textId="77777777" w:rsidR="00C6565E" w:rsidRPr="00C6565E" w:rsidRDefault="00C6565E" w:rsidP="00C6565E">
            <w:pPr>
              <w:jc w:val="both"/>
              <w:rPr>
                <w:rFonts w:ascii="Consolas" w:hAnsi="Consolas" w:cs="Times New Roman"/>
                <w:sz w:val="24"/>
                <w:szCs w:val="24"/>
                <w:lang w:val="en-US"/>
              </w:rPr>
            </w:pPr>
            <w:r w:rsidRPr="00C6565E">
              <w:rPr>
                <w:rFonts w:ascii="Consolas" w:hAnsi="Consolas" w:cs="Times New Roman"/>
                <w:sz w:val="24"/>
                <w:szCs w:val="24"/>
                <w:lang w:val="en-US"/>
              </w:rPr>
              <w:t xml:space="preserve">    ELSE tipeKamar</w:t>
            </w:r>
          </w:p>
          <w:p w14:paraId="2CDA777E" w14:textId="3F27A10A" w:rsidR="00C6565E" w:rsidRPr="00C6565E" w:rsidRDefault="00C6565E" w:rsidP="00C6565E">
            <w:pPr>
              <w:jc w:val="both"/>
              <w:rPr>
                <w:rFonts w:ascii="Consolas" w:hAnsi="Consolas" w:cs="Times New Roman"/>
                <w:sz w:val="24"/>
                <w:szCs w:val="24"/>
                <w:lang w:val="en-US"/>
              </w:rPr>
            </w:pPr>
            <w:r w:rsidRPr="00C6565E">
              <w:rPr>
                <w:rFonts w:ascii="Consolas" w:hAnsi="Consolas" w:cs="Times New Roman"/>
                <w:sz w:val="24"/>
                <w:szCs w:val="24"/>
                <w:lang w:val="en-US"/>
              </w:rPr>
              <w:t>END;</w:t>
            </w:r>
          </w:p>
        </w:tc>
      </w:tr>
    </w:tbl>
    <w:p w14:paraId="1C798891" w14:textId="5C6A207E" w:rsidR="00C6565E" w:rsidRDefault="00C6565E" w:rsidP="00FA04C9">
      <w:pPr>
        <w:rPr>
          <w:rFonts w:ascii="Times New Roman" w:hAnsi="Times New Roman" w:cs="Times New Roman"/>
          <w:lang w:val="en-US"/>
        </w:rPr>
      </w:pPr>
      <w:r>
        <w:rPr>
          <w:rFonts w:ascii="Times New Roman" w:hAnsi="Times New Roman" w:cs="Times New Roman"/>
          <w:lang w:val="en-US"/>
        </w:rPr>
        <w:t>Sebelum diganti</w:t>
      </w:r>
    </w:p>
    <w:tbl>
      <w:tblPr>
        <w:tblStyle w:val="TableGrid"/>
        <w:tblW w:w="0" w:type="auto"/>
        <w:tblLook w:val="04A0" w:firstRow="1" w:lastRow="0" w:firstColumn="1" w:lastColumn="0" w:noHBand="0" w:noVBand="1"/>
      </w:tblPr>
      <w:tblGrid>
        <w:gridCol w:w="8261"/>
      </w:tblGrid>
      <w:tr w:rsidR="00C6565E" w:rsidRPr="00C6565E" w14:paraId="01EAF6A8" w14:textId="77777777" w:rsidTr="00C6565E">
        <w:tc>
          <w:tcPr>
            <w:tcW w:w="8261" w:type="dxa"/>
          </w:tcPr>
          <w:p w14:paraId="052E9164" w14:textId="77777777"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t>MariaDB [kostpoetrasultan]&gt; select * from tipeKamar;</w:t>
            </w:r>
          </w:p>
          <w:p w14:paraId="668C6D10" w14:textId="77777777"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t>+-------------+--------------------+------------+-----------+</w:t>
            </w:r>
          </w:p>
          <w:p w14:paraId="3440E072" w14:textId="77777777"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t>| idTipeKamar | tipeKamar          | hargaKamar | luasKamar |</w:t>
            </w:r>
          </w:p>
          <w:p w14:paraId="37EF42E4" w14:textId="77777777"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t>+-------------+--------------------+------------+-----------+</w:t>
            </w:r>
          </w:p>
          <w:p w14:paraId="70E5F79F" w14:textId="77777777"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t>|           1 | Tanpa Kamar Mandi  |  800000.00 |     12.50 |</w:t>
            </w:r>
          </w:p>
          <w:p w14:paraId="415983F3" w14:textId="77777777"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t>|           2 | Dengan Kamar Mandi | 1200000.00 |     15.00 |</w:t>
            </w:r>
          </w:p>
          <w:p w14:paraId="2227DE6A" w14:textId="77777777"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t>+-------------+--------------------+------------+-----------+</w:t>
            </w:r>
          </w:p>
          <w:p w14:paraId="259C8D71" w14:textId="6E8C59E1"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t>2 rows in set (0.001 sec)</w:t>
            </w:r>
          </w:p>
        </w:tc>
      </w:tr>
    </w:tbl>
    <w:p w14:paraId="7482E627" w14:textId="2F024E12" w:rsidR="00C6565E" w:rsidRDefault="00C6565E" w:rsidP="00FA04C9">
      <w:pPr>
        <w:rPr>
          <w:rFonts w:ascii="Times New Roman" w:hAnsi="Times New Roman" w:cs="Times New Roman"/>
          <w:lang w:val="en-US"/>
        </w:rPr>
      </w:pPr>
      <w:r>
        <w:rPr>
          <w:rFonts w:ascii="Times New Roman" w:hAnsi="Times New Roman" w:cs="Times New Roman"/>
          <w:lang w:val="en-US"/>
        </w:rPr>
        <w:t>Setelah diganti</w:t>
      </w:r>
    </w:p>
    <w:tbl>
      <w:tblPr>
        <w:tblStyle w:val="TableGrid"/>
        <w:tblW w:w="0" w:type="auto"/>
        <w:tblLook w:val="04A0" w:firstRow="1" w:lastRow="0" w:firstColumn="1" w:lastColumn="0" w:noHBand="0" w:noVBand="1"/>
      </w:tblPr>
      <w:tblGrid>
        <w:gridCol w:w="8261"/>
      </w:tblGrid>
      <w:tr w:rsidR="00C6565E" w:rsidRPr="00C6565E" w14:paraId="0E112F5B" w14:textId="77777777" w:rsidTr="00C6565E">
        <w:tc>
          <w:tcPr>
            <w:tcW w:w="8261" w:type="dxa"/>
          </w:tcPr>
          <w:p w14:paraId="5A6F94B6" w14:textId="77777777"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t>MariaDB [kostpoetrasultan]&gt; UPDATE tipeKamar</w:t>
            </w:r>
          </w:p>
          <w:p w14:paraId="05A8F964" w14:textId="77777777"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t xml:space="preserve">    -&gt; SET tipeKamar = CASE</w:t>
            </w:r>
          </w:p>
          <w:p w14:paraId="3E741AB0" w14:textId="77777777"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t xml:space="preserve">    -&gt;     WHEN tipeKamar = 'Tanpa Kamar Mandi' THEN 'Standard'</w:t>
            </w:r>
          </w:p>
          <w:p w14:paraId="0730B5F8" w14:textId="77777777"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t xml:space="preserve">    -&gt;     WHEN tipeKamar = 'Dengan Kamar Mandi' THEN 'Deluxe'</w:t>
            </w:r>
          </w:p>
          <w:p w14:paraId="72C1B160" w14:textId="77777777"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t xml:space="preserve">    -&gt;     ELSE tipeKamar</w:t>
            </w:r>
          </w:p>
          <w:p w14:paraId="0BBE9841" w14:textId="77777777"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t xml:space="preserve">    -&gt; END;</w:t>
            </w:r>
          </w:p>
          <w:p w14:paraId="29E3AA24" w14:textId="77777777"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t>Query OK, 2 rows affected (0.006 sec)</w:t>
            </w:r>
          </w:p>
          <w:p w14:paraId="1E02E738" w14:textId="77777777"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lastRenderedPageBreak/>
              <w:t>Rows matched: 2  Changed: 2  Warnings: 0</w:t>
            </w:r>
          </w:p>
          <w:p w14:paraId="706D1566" w14:textId="77777777" w:rsidR="00C6565E" w:rsidRPr="00C6565E" w:rsidRDefault="00C6565E" w:rsidP="00C6565E">
            <w:pPr>
              <w:rPr>
                <w:rFonts w:ascii="Consolas" w:hAnsi="Consolas" w:cs="Times New Roman"/>
                <w:sz w:val="20"/>
                <w:szCs w:val="20"/>
                <w:lang w:val="en-US"/>
              </w:rPr>
            </w:pPr>
          </w:p>
          <w:p w14:paraId="23DAE3E4" w14:textId="77777777"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t>MariaDB [kostpoetrasultan]&gt; select * from tipeKamar;</w:t>
            </w:r>
          </w:p>
          <w:p w14:paraId="1F6562CB" w14:textId="77777777"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t>+-------------+-----------+------------+-----------+</w:t>
            </w:r>
          </w:p>
          <w:p w14:paraId="0F8BCBBB" w14:textId="77777777"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t>| idTipeKamar | tipeKamar | hargaKamar | luasKamar |</w:t>
            </w:r>
          </w:p>
          <w:p w14:paraId="01139171" w14:textId="77777777"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t>+-------------+-----------+------------+-----------+</w:t>
            </w:r>
          </w:p>
          <w:p w14:paraId="66BF3A9F" w14:textId="77777777"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t>|           1 | Standard  |  800000.00 |     12.50 |</w:t>
            </w:r>
          </w:p>
          <w:p w14:paraId="5138C3CC" w14:textId="77777777"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t>|           2 | Deluxe    | 1200000.00 |     15.00 |</w:t>
            </w:r>
          </w:p>
          <w:p w14:paraId="09BC4CD8" w14:textId="77777777"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t>+-------------+-----------+------------+-----------+</w:t>
            </w:r>
          </w:p>
          <w:p w14:paraId="3F1E723C" w14:textId="17DCA4E2" w:rsidR="00C6565E" w:rsidRPr="00C6565E" w:rsidRDefault="00C6565E" w:rsidP="00C6565E">
            <w:pPr>
              <w:rPr>
                <w:rFonts w:ascii="Consolas" w:hAnsi="Consolas" w:cs="Times New Roman"/>
                <w:sz w:val="20"/>
                <w:szCs w:val="20"/>
                <w:lang w:val="en-US"/>
              </w:rPr>
            </w:pPr>
            <w:r w:rsidRPr="00C6565E">
              <w:rPr>
                <w:rFonts w:ascii="Consolas" w:hAnsi="Consolas" w:cs="Times New Roman"/>
                <w:sz w:val="20"/>
                <w:szCs w:val="20"/>
                <w:lang w:val="en-US"/>
              </w:rPr>
              <w:t>2 rows in set (0.001 sec)</w:t>
            </w:r>
          </w:p>
        </w:tc>
      </w:tr>
    </w:tbl>
    <w:p w14:paraId="09E937B4" w14:textId="77777777" w:rsidR="00C6565E" w:rsidRDefault="00C6565E" w:rsidP="00FA04C9">
      <w:pPr>
        <w:rPr>
          <w:rFonts w:ascii="Times New Roman" w:hAnsi="Times New Roman" w:cs="Times New Roman"/>
          <w:lang w:val="en-US"/>
        </w:rPr>
      </w:pPr>
    </w:p>
    <w:p w14:paraId="79ECBB5D" w14:textId="20CA1CB1" w:rsidR="006C0217" w:rsidRDefault="006C0217" w:rsidP="00FA04C9">
      <w:pPr>
        <w:rPr>
          <w:rFonts w:ascii="Times New Roman" w:hAnsi="Times New Roman" w:cs="Times New Roman"/>
          <w:lang w:val="en-US"/>
        </w:rPr>
      </w:pPr>
      <w:r w:rsidRPr="006C0217">
        <w:rPr>
          <w:rFonts w:ascii="Times New Roman" w:hAnsi="Times New Roman" w:cs="Times New Roman"/>
          <w:lang w:val="en-US"/>
        </w:rPr>
        <w:t>Untuk menampilkan akumulasi pembayaran tiap bulan, mengelompokkan data berdasarkan bulan dan tahun dari tglTransaksi</w:t>
      </w:r>
    </w:p>
    <w:tbl>
      <w:tblPr>
        <w:tblStyle w:val="TableGrid"/>
        <w:tblW w:w="0" w:type="auto"/>
        <w:tblLook w:val="04A0" w:firstRow="1" w:lastRow="0" w:firstColumn="1" w:lastColumn="0" w:noHBand="0" w:noVBand="1"/>
      </w:tblPr>
      <w:tblGrid>
        <w:gridCol w:w="8261"/>
      </w:tblGrid>
      <w:tr w:rsidR="006C0217" w:rsidRPr="006C0217" w14:paraId="77FA6F4C" w14:textId="77777777" w:rsidTr="006C0217">
        <w:tc>
          <w:tcPr>
            <w:tcW w:w="8261" w:type="dxa"/>
          </w:tcPr>
          <w:p w14:paraId="2BBD56E5" w14:textId="77777777" w:rsidR="006C0217" w:rsidRPr="006C0217" w:rsidRDefault="006C0217" w:rsidP="006C0217">
            <w:pPr>
              <w:rPr>
                <w:rFonts w:ascii="Consolas" w:hAnsi="Consolas" w:cs="Times New Roman"/>
                <w:lang w:val="en-US"/>
              </w:rPr>
            </w:pPr>
            <w:r w:rsidRPr="006C0217">
              <w:rPr>
                <w:rFonts w:ascii="Consolas" w:hAnsi="Consolas" w:cs="Times New Roman"/>
                <w:lang w:val="en-US"/>
              </w:rPr>
              <w:t xml:space="preserve">SELECT </w:t>
            </w:r>
          </w:p>
          <w:p w14:paraId="19BB4BF6" w14:textId="79A0CDB2" w:rsidR="006C0217" w:rsidRPr="006C0217" w:rsidRDefault="006C0217" w:rsidP="006C0217">
            <w:pPr>
              <w:rPr>
                <w:rFonts w:ascii="Consolas" w:hAnsi="Consolas" w:cs="Times New Roman"/>
                <w:lang w:val="en-US"/>
              </w:rPr>
            </w:pPr>
            <w:r w:rsidRPr="006C0217">
              <w:rPr>
                <w:rFonts w:ascii="Consolas" w:hAnsi="Consolas" w:cs="Times New Roman"/>
                <w:lang w:val="en-US"/>
              </w:rPr>
              <w:t xml:space="preserve">  DATE_FORMAT(m.tglTransaksi, '%Y-%</w:t>
            </w:r>
            <w:r>
              <w:rPr>
                <w:rFonts w:ascii="Consolas" w:hAnsi="Consolas" w:cs="Times New Roman"/>
                <w:lang w:val="en-US"/>
              </w:rPr>
              <w:t>M</w:t>
            </w:r>
            <w:r w:rsidRPr="006C0217">
              <w:rPr>
                <w:rFonts w:ascii="Consolas" w:hAnsi="Consolas" w:cs="Times New Roman"/>
                <w:lang w:val="en-US"/>
              </w:rPr>
              <w:t xml:space="preserve">') AS Bulan, </w:t>
            </w:r>
          </w:p>
          <w:p w14:paraId="415DDBC2" w14:textId="77777777" w:rsidR="006C0217" w:rsidRPr="006C0217" w:rsidRDefault="006C0217" w:rsidP="006C0217">
            <w:pPr>
              <w:rPr>
                <w:rFonts w:ascii="Consolas" w:hAnsi="Consolas" w:cs="Times New Roman"/>
                <w:lang w:val="en-US"/>
              </w:rPr>
            </w:pPr>
            <w:r w:rsidRPr="006C0217">
              <w:rPr>
                <w:rFonts w:ascii="Consolas" w:hAnsi="Consolas" w:cs="Times New Roman"/>
                <w:lang w:val="en-US"/>
              </w:rPr>
              <w:t xml:space="preserve">  SUM(t.jumlahBiaya) as Total_Biaya</w:t>
            </w:r>
          </w:p>
          <w:p w14:paraId="48C46E94" w14:textId="77777777" w:rsidR="006C0217" w:rsidRPr="006C0217" w:rsidRDefault="006C0217" w:rsidP="006C0217">
            <w:pPr>
              <w:rPr>
                <w:rFonts w:ascii="Consolas" w:hAnsi="Consolas" w:cs="Times New Roman"/>
                <w:lang w:val="en-US"/>
              </w:rPr>
            </w:pPr>
            <w:r w:rsidRPr="006C0217">
              <w:rPr>
                <w:rFonts w:ascii="Consolas" w:hAnsi="Consolas" w:cs="Times New Roman"/>
                <w:lang w:val="en-US"/>
              </w:rPr>
              <w:t xml:space="preserve">FROM </w:t>
            </w:r>
          </w:p>
          <w:p w14:paraId="32D2FA16" w14:textId="77777777" w:rsidR="006C0217" w:rsidRPr="006C0217" w:rsidRDefault="006C0217" w:rsidP="006C0217">
            <w:pPr>
              <w:rPr>
                <w:rFonts w:ascii="Consolas" w:hAnsi="Consolas" w:cs="Times New Roman"/>
                <w:lang w:val="en-US"/>
              </w:rPr>
            </w:pPr>
            <w:r w:rsidRPr="006C0217">
              <w:rPr>
                <w:rFonts w:ascii="Consolas" w:hAnsi="Consolas" w:cs="Times New Roman"/>
                <w:lang w:val="en-US"/>
              </w:rPr>
              <w:t xml:space="preserve">  membayar m</w:t>
            </w:r>
          </w:p>
          <w:p w14:paraId="62D0DB0F" w14:textId="77777777" w:rsidR="006C0217" w:rsidRPr="006C0217" w:rsidRDefault="006C0217" w:rsidP="006C0217">
            <w:pPr>
              <w:rPr>
                <w:rFonts w:ascii="Consolas" w:hAnsi="Consolas" w:cs="Times New Roman"/>
                <w:lang w:val="en-US"/>
              </w:rPr>
            </w:pPr>
            <w:r w:rsidRPr="006C0217">
              <w:rPr>
                <w:rFonts w:ascii="Consolas" w:hAnsi="Consolas" w:cs="Times New Roman"/>
                <w:lang w:val="en-US"/>
              </w:rPr>
              <w:t xml:space="preserve">JOIN </w:t>
            </w:r>
          </w:p>
          <w:p w14:paraId="0170A9B7" w14:textId="77777777" w:rsidR="006C0217" w:rsidRPr="006C0217" w:rsidRDefault="006C0217" w:rsidP="006C0217">
            <w:pPr>
              <w:rPr>
                <w:rFonts w:ascii="Consolas" w:hAnsi="Consolas" w:cs="Times New Roman"/>
                <w:lang w:val="en-US"/>
              </w:rPr>
            </w:pPr>
            <w:r w:rsidRPr="006C0217">
              <w:rPr>
                <w:rFonts w:ascii="Consolas" w:hAnsi="Consolas" w:cs="Times New Roman"/>
                <w:lang w:val="en-US"/>
              </w:rPr>
              <w:t xml:space="preserve">  transaksi t ON m.idTransaksi = t.idTransaksi</w:t>
            </w:r>
          </w:p>
          <w:p w14:paraId="5A2B8E19" w14:textId="77777777" w:rsidR="006C0217" w:rsidRPr="006C0217" w:rsidRDefault="006C0217" w:rsidP="006C0217">
            <w:pPr>
              <w:rPr>
                <w:rFonts w:ascii="Consolas" w:hAnsi="Consolas" w:cs="Times New Roman"/>
                <w:lang w:val="en-US"/>
              </w:rPr>
            </w:pPr>
            <w:r w:rsidRPr="006C0217">
              <w:rPr>
                <w:rFonts w:ascii="Consolas" w:hAnsi="Consolas" w:cs="Times New Roman"/>
                <w:lang w:val="en-US"/>
              </w:rPr>
              <w:t xml:space="preserve">GROUP BY </w:t>
            </w:r>
          </w:p>
          <w:p w14:paraId="53F72CE6" w14:textId="77777777" w:rsidR="006C0217" w:rsidRPr="006C0217" w:rsidRDefault="006C0217" w:rsidP="006C0217">
            <w:pPr>
              <w:rPr>
                <w:rFonts w:ascii="Consolas" w:hAnsi="Consolas" w:cs="Times New Roman"/>
                <w:lang w:val="en-US"/>
              </w:rPr>
            </w:pPr>
            <w:r w:rsidRPr="006C0217">
              <w:rPr>
                <w:rFonts w:ascii="Consolas" w:hAnsi="Consolas" w:cs="Times New Roman"/>
                <w:lang w:val="en-US"/>
              </w:rPr>
              <w:t xml:space="preserve">  YEAR(m.tglTransaksi), MONTH(m.tglTransaksi)</w:t>
            </w:r>
          </w:p>
          <w:p w14:paraId="4C82545D" w14:textId="77777777" w:rsidR="006C0217" w:rsidRPr="006C0217" w:rsidRDefault="006C0217" w:rsidP="006C0217">
            <w:pPr>
              <w:rPr>
                <w:rFonts w:ascii="Consolas" w:hAnsi="Consolas" w:cs="Times New Roman"/>
                <w:lang w:val="en-US"/>
              </w:rPr>
            </w:pPr>
            <w:r w:rsidRPr="006C0217">
              <w:rPr>
                <w:rFonts w:ascii="Consolas" w:hAnsi="Consolas" w:cs="Times New Roman"/>
                <w:lang w:val="en-US"/>
              </w:rPr>
              <w:t xml:space="preserve">ORDER BY </w:t>
            </w:r>
          </w:p>
          <w:p w14:paraId="419B2580" w14:textId="3EEB4156" w:rsidR="006C0217" w:rsidRPr="006C0217" w:rsidRDefault="006C0217" w:rsidP="006C0217">
            <w:pPr>
              <w:rPr>
                <w:rFonts w:ascii="Consolas" w:hAnsi="Consolas" w:cs="Times New Roman"/>
                <w:lang w:val="en-US"/>
              </w:rPr>
            </w:pPr>
            <w:r w:rsidRPr="006C0217">
              <w:rPr>
                <w:rFonts w:ascii="Consolas" w:hAnsi="Consolas" w:cs="Times New Roman"/>
                <w:lang w:val="en-US"/>
              </w:rPr>
              <w:t xml:space="preserve">  Bulan ASC;</w:t>
            </w:r>
          </w:p>
        </w:tc>
      </w:tr>
    </w:tbl>
    <w:p w14:paraId="26D99867" w14:textId="77AF6975" w:rsidR="001F326E" w:rsidRDefault="006E115C" w:rsidP="00FA04C9">
      <w:pPr>
        <w:rPr>
          <w:rFonts w:ascii="Times New Roman" w:hAnsi="Times New Roman" w:cs="Times New Roman"/>
          <w:lang w:val="en-US"/>
        </w:rPr>
      </w:pPr>
      <w:r>
        <w:rPr>
          <w:rFonts w:ascii="Times New Roman" w:hAnsi="Times New Roman" w:cs="Times New Roman"/>
          <w:lang w:val="en-US"/>
        </w:rPr>
        <w:t>O</w:t>
      </w:r>
      <w:r w:rsidR="006C0217">
        <w:rPr>
          <w:rFonts w:ascii="Times New Roman" w:hAnsi="Times New Roman" w:cs="Times New Roman"/>
          <w:lang w:val="en-US"/>
        </w:rPr>
        <w:t>utput</w:t>
      </w:r>
    </w:p>
    <w:tbl>
      <w:tblPr>
        <w:tblStyle w:val="TableGrid"/>
        <w:tblW w:w="0" w:type="auto"/>
        <w:tblLook w:val="04A0" w:firstRow="1" w:lastRow="0" w:firstColumn="1" w:lastColumn="0" w:noHBand="0" w:noVBand="1"/>
      </w:tblPr>
      <w:tblGrid>
        <w:gridCol w:w="8261"/>
      </w:tblGrid>
      <w:tr w:rsidR="006E115C" w:rsidRPr="006E115C" w14:paraId="72DDFD84" w14:textId="77777777" w:rsidTr="006E115C">
        <w:tc>
          <w:tcPr>
            <w:tcW w:w="8261" w:type="dxa"/>
          </w:tcPr>
          <w:p w14:paraId="747C681F" w14:textId="77777777" w:rsidR="006E115C" w:rsidRPr="006E115C" w:rsidRDefault="006E115C" w:rsidP="006E115C">
            <w:pPr>
              <w:rPr>
                <w:rFonts w:ascii="Consolas" w:hAnsi="Consolas" w:cs="Times New Roman"/>
                <w:lang w:val="en-US"/>
              </w:rPr>
            </w:pPr>
            <w:r w:rsidRPr="006E115C">
              <w:rPr>
                <w:rFonts w:ascii="Consolas" w:hAnsi="Consolas" w:cs="Times New Roman"/>
                <w:lang w:val="en-US"/>
              </w:rPr>
              <w:t>MariaDB [kostpoetrasultan]&gt; SELECT</w:t>
            </w:r>
          </w:p>
          <w:p w14:paraId="63B36AB1" w14:textId="77777777" w:rsidR="006E115C" w:rsidRPr="006E115C" w:rsidRDefault="006E115C" w:rsidP="006E115C">
            <w:pPr>
              <w:rPr>
                <w:rFonts w:ascii="Consolas" w:hAnsi="Consolas" w:cs="Times New Roman"/>
                <w:lang w:val="en-US"/>
              </w:rPr>
            </w:pPr>
            <w:r w:rsidRPr="006E115C">
              <w:rPr>
                <w:rFonts w:ascii="Consolas" w:hAnsi="Consolas" w:cs="Times New Roman"/>
                <w:lang w:val="en-US"/>
              </w:rPr>
              <w:t xml:space="preserve">    -&gt;   DATE_FORMAT(m.tglTransaksi, '%Y-%M') AS Bulan,</w:t>
            </w:r>
          </w:p>
          <w:p w14:paraId="7510FBC3" w14:textId="77777777" w:rsidR="006E115C" w:rsidRPr="006E115C" w:rsidRDefault="006E115C" w:rsidP="006E115C">
            <w:pPr>
              <w:rPr>
                <w:rFonts w:ascii="Consolas" w:hAnsi="Consolas" w:cs="Times New Roman"/>
                <w:lang w:val="en-US"/>
              </w:rPr>
            </w:pPr>
            <w:r w:rsidRPr="006E115C">
              <w:rPr>
                <w:rFonts w:ascii="Consolas" w:hAnsi="Consolas" w:cs="Times New Roman"/>
                <w:lang w:val="en-US"/>
              </w:rPr>
              <w:t xml:space="preserve">    -&gt;   SUM(t.jumlahBiaya) as Total_Biaya</w:t>
            </w:r>
          </w:p>
          <w:p w14:paraId="27976486" w14:textId="77777777" w:rsidR="006E115C" w:rsidRPr="006E115C" w:rsidRDefault="006E115C" w:rsidP="006E115C">
            <w:pPr>
              <w:rPr>
                <w:rFonts w:ascii="Consolas" w:hAnsi="Consolas" w:cs="Times New Roman"/>
                <w:lang w:val="en-US"/>
              </w:rPr>
            </w:pPr>
            <w:r w:rsidRPr="006E115C">
              <w:rPr>
                <w:rFonts w:ascii="Consolas" w:hAnsi="Consolas" w:cs="Times New Roman"/>
                <w:lang w:val="en-US"/>
              </w:rPr>
              <w:t xml:space="preserve">    -&gt; FROM</w:t>
            </w:r>
          </w:p>
          <w:p w14:paraId="75F825BE" w14:textId="77777777" w:rsidR="006E115C" w:rsidRPr="006E115C" w:rsidRDefault="006E115C" w:rsidP="006E115C">
            <w:pPr>
              <w:rPr>
                <w:rFonts w:ascii="Consolas" w:hAnsi="Consolas" w:cs="Times New Roman"/>
                <w:lang w:val="en-US"/>
              </w:rPr>
            </w:pPr>
            <w:r w:rsidRPr="006E115C">
              <w:rPr>
                <w:rFonts w:ascii="Consolas" w:hAnsi="Consolas" w:cs="Times New Roman"/>
                <w:lang w:val="en-US"/>
              </w:rPr>
              <w:t xml:space="preserve">    -&gt;   membayar m</w:t>
            </w:r>
          </w:p>
          <w:p w14:paraId="4BCCEBA6" w14:textId="77777777" w:rsidR="006E115C" w:rsidRPr="006E115C" w:rsidRDefault="006E115C" w:rsidP="006E115C">
            <w:pPr>
              <w:rPr>
                <w:rFonts w:ascii="Consolas" w:hAnsi="Consolas" w:cs="Times New Roman"/>
                <w:lang w:val="en-US"/>
              </w:rPr>
            </w:pPr>
            <w:r w:rsidRPr="006E115C">
              <w:rPr>
                <w:rFonts w:ascii="Consolas" w:hAnsi="Consolas" w:cs="Times New Roman"/>
                <w:lang w:val="en-US"/>
              </w:rPr>
              <w:t xml:space="preserve">    -&gt; JOIN</w:t>
            </w:r>
          </w:p>
          <w:p w14:paraId="0F792270" w14:textId="77777777" w:rsidR="006E115C" w:rsidRPr="006E115C" w:rsidRDefault="006E115C" w:rsidP="006E115C">
            <w:pPr>
              <w:rPr>
                <w:rFonts w:ascii="Consolas" w:hAnsi="Consolas" w:cs="Times New Roman"/>
                <w:lang w:val="en-US"/>
              </w:rPr>
            </w:pPr>
            <w:r w:rsidRPr="006E115C">
              <w:rPr>
                <w:rFonts w:ascii="Consolas" w:hAnsi="Consolas" w:cs="Times New Roman"/>
                <w:lang w:val="en-US"/>
              </w:rPr>
              <w:t xml:space="preserve">    -&gt;   transaksi t ON m.idTransaksi = t.idTransaksi</w:t>
            </w:r>
          </w:p>
          <w:p w14:paraId="352AE214" w14:textId="77777777" w:rsidR="006E115C" w:rsidRPr="006E115C" w:rsidRDefault="006E115C" w:rsidP="006E115C">
            <w:pPr>
              <w:rPr>
                <w:rFonts w:ascii="Consolas" w:hAnsi="Consolas" w:cs="Times New Roman"/>
                <w:lang w:val="en-US"/>
              </w:rPr>
            </w:pPr>
            <w:r w:rsidRPr="006E115C">
              <w:rPr>
                <w:rFonts w:ascii="Consolas" w:hAnsi="Consolas" w:cs="Times New Roman"/>
                <w:lang w:val="en-US"/>
              </w:rPr>
              <w:t xml:space="preserve">    -&gt; GROUP BY</w:t>
            </w:r>
          </w:p>
          <w:p w14:paraId="492FE65E" w14:textId="77777777" w:rsidR="006E115C" w:rsidRPr="006E115C" w:rsidRDefault="006E115C" w:rsidP="006E115C">
            <w:pPr>
              <w:rPr>
                <w:rFonts w:ascii="Consolas" w:hAnsi="Consolas" w:cs="Times New Roman"/>
                <w:lang w:val="en-US"/>
              </w:rPr>
            </w:pPr>
            <w:r w:rsidRPr="006E115C">
              <w:rPr>
                <w:rFonts w:ascii="Consolas" w:hAnsi="Consolas" w:cs="Times New Roman"/>
                <w:lang w:val="en-US"/>
              </w:rPr>
              <w:t xml:space="preserve">    -&gt;   YEAR(m.tglTransaksi), MONTH(m.tglTransaksi)</w:t>
            </w:r>
          </w:p>
          <w:p w14:paraId="4DA57A77" w14:textId="77777777" w:rsidR="006E115C" w:rsidRPr="006E115C" w:rsidRDefault="006E115C" w:rsidP="006E115C">
            <w:pPr>
              <w:rPr>
                <w:rFonts w:ascii="Consolas" w:hAnsi="Consolas" w:cs="Times New Roman"/>
                <w:lang w:val="en-US"/>
              </w:rPr>
            </w:pPr>
            <w:r w:rsidRPr="006E115C">
              <w:rPr>
                <w:rFonts w:ascii="Consolas" w:hAnsi="Consolas" w:cs="Times New Roman"/>
                <w:lang w:val="en-US"/>
              </w:rPr>
              <w:t xml:space="preserve">    -&gt; ORDER BY</w:t>
            </w:r>
          </w:p>
          <w:p w14:paraId="60580AA9" w14:textId="77777777" w:rsidR="006E115C" w:rsidRPr="006E115C" w:rsidRDefault="006E115C" w:rsidP="006E115C">
            <w:pPr>
              <w:rPr>
                <w:rFonts w:ascii="Consolas" w:hAnsi="Consolas" w:cs="Times New Roman"/>
                <w:lang w:val="en-US"/>
              </w:rPr>
            </w:pPr>
            <w:r w:rsidRPr="006E115C">
              <w:rPr>
                <w:rFonts w:ascii="Consolas" w:hAnsi="Consolas" w:cs="Times New Roman"/>
                <w:lang w:val="en-US"/>
              </w:rPr>
              <w:t xml:space="preserve">    -&gt;   m.tglTransaksi ASC;</w:t>
            </w:r>
          </w:p>
          <w:p w14:paraId="2C9DD0A9" w14:textId="77777777" w:rsidR="006E115C" w:rsidRPr="006E115C" w:rsidRDefault="006E115C" w:rsidP="006E115C">
            <w:pPr>
              <w:rPr>
                <w:rFonts w:ascii="Consolas" w:hAnsi="Consolas" w:cs="Times New Roman"/>
                <w:lang w:val="en-US"/>
              </w:rPr>
            </w:pPr>
            <w:r w:rsidRPr="006E115C">
              <w:rPr>
                <w:rFonts w:ascii="Consolas" w:hAnsi="Consolas" w:cs="Times New Roman"/>
                <w:lang w:val="en-US"/>
              </w:rPr>
              <w:t>+---------------+-------------+</w:t>
            </w:r>
          </w:p>
          <w:p w14:paraId="3D5AA003" w14:textId="77777777" w:rsidR="006E115C" w:rsidRPr="006E115C" w:rsidRDefault="006E115C" w:rsidP="006E115C">
            <w:pPr>
              <w:rPr>
                <w:rFonts w:ascii="Consolas" w:hAnsi="Consolas" w:cs="Times New Roman"/>
                <w:lang w:val="en-US"/>
              </w:rPr>
            </w:pPr>
            <w:r w:rsidRPr="006E115C">
              <w:rPr>
                <w:rFonts w:ascii="Consolas" w:hAnsi="Consolas" w:cs="Times New Roman"/>
                <w:lang w:val="en-US"/>
              </w:rPr>
              <w:t>| Bulan         | Total_Biaya |</w:t>
            </w:r>
          </w:p>
          <w:p w14:paraId="58B96AE8" w14:textId="77777777" w:rsidR="006E115C" w:rsidRPr="006E115C" w:rsidRDefault="006E115C" w:rsidP="006E115C">
            <w:pPr>
              <w:rPr>
                <w:rFonts w:ascii="Consolas" w:hAnsi="Consolas" w:cs="Times New Roman"/>
                <w:lang w:val="en-US"/>
              </w:rPr>
            </w:pPr>
            <w:r w:rsidRPr="006E115C">
              <w:rPr>
                <w:rFonts w:ascii="Consolas" w:hAnsi="Consolas" w:cs="Times New Roman"/>
                <w:lang w:val="en-US"/>
              </w:rPr>
              <w:t>+---------------+-------------+</w:t>
            </w:r>
          </w:p>
          <w:p w14:paraId="5C471BA0" w14:textId="77777777" w:rsidR="006E115C" w:rsidRPr="006E115C" w:rsidRDefault="006E115C" w:rsidP="006E115C">
            <w:pPr>
              <w:rPr>
                <w:rFonts w:ascii="Consolas" w:hAnsi="Consolas" w:cs="Times New Roman"/>
                <w:lang w:val="en-US"/>
              </w:rPr>
            </w:pPr>
            <w:r w:rsidRPr="006E115C">
              <w:rPr>
                <w:rFonts w:ascii="Consolas" w:hAnsi="Consolas" w:cs="Times New Roman"/>
                <w:lang w:val="en-US"/>
              </w:rPr>
              <w:t>| 2023-January  | 16320000.00 |</w:t>
            </w:r>
          </w:p>
          <w:p w14:paraId="2EFB9EB2" w14:textId="77777777" w:rsidR="006E115C" w:rsidRPr="006E115C" w:rsidRDefault="006E115C" w:rsidP="006E115C">
            <w:pPr>
              <w:rPr>
                <w:rFonts w:ascii="Consolas" w:hAnsi="Consolas" w:cs="Times New Roman"/>
                <w:lang w:val="en-US"/>
              </w:rPr>
            </w:pPr>
            <w:r w:rsidRPr="006E115C">
              <w:rPr>
                <w:rFonts w:ascii="Consolas" w:hAnsi="Consolas" w:cs="Times New Roman"/>
                <w:lang w:val="en-US"/>
              </w:rPr>
              <w:t>| 2023-February | 16320000.00 |</w:t>
            </w:r>
          </w:p>
          <w:p w14:paraId="0603D6C7" w14:textId="77777777" w:rsidR="006E115C" w:rsidRPr="006E115C" w:rsidRDefault="006E115C" w:rsidP="006E115C">
            <w:pPr>
              <w:rPr>
                <w:rFonts w:ascii="Consolas" w:hAnsi="Consolas" w:cs="Times New Roman"/>
                <w:lang w:val="en-US"/>
              </w:rPr>
            </w:pPr>
            <w:r w:rsidRPr="006E115C">
              <w:rPr>
                <w:rFonts w:ascii="Consolas" w:hAnsi="Consolas" w:cs="Times New Roman"/>
                <w:lang w:val="en-US"/>
              </w:rPr>
              <w:t>| 2023-March    | 16430000.00 |</w:t>
            </w:r>
          </w:p>
          <w:p w14:paraId="5C53480A" w14:textId="77777777" w:rsidR="006E115C" w:rsidRPr="006E115C" w:rsidRDefault="006E115C" w:rsidP="006E115C">
            <w:pPr>
              <w:rPr>
                <w:rFonts w:ascii="Consolas" w:hAnsi="Consolas" w:cs="Times New Roman"/>
                <w:lang w:val="en-US"/>
              </w:rPr>
            </w:pPr>
            <w:r w:rsidRPr="006E115C">
              <w:rPr>
                <w:rFonts w:ascii="Consolas" w:hAnsi="Consolas" w:cs="Times New Roman"/>
                <w:lang w:val="en-US"/>
              </w:rPr>
              <w:t>+---------------+-------------+</w:t>
            </w:r>
          </w:p>
          <w:p w14:paraId="69A17A4E" w14:textId="01FF86DF" w:rsidR="006E115C" w:rsidRPr="006E115C" w:rsidRDefault="006E115C" w:rsidP="006E115C">
            <w:pPr>
              <w:rPr>
                <w:rFonts w:ascii="Consolas" w:hAnsi="Consolas" w:cs="Times New Roman"/>
                <w:lang w:val="en-US"/>
              </w:rPr>
            </w:pPr>
            <w:r w:rsidRPr="006E115C">
              <w:rPr>
                <w:rFonts w:ascii="Consolas" w:hAnsi="Consolas" w:cs="Times New Roman"/>
                <w:lang w:val="en-US"/>
              </w:rPr>
              <w:t>3 rows in set (0.001 sec)</w:t>
            </w:r>
          </w:p>
        </w:tc>
      </w:tr>
    </w:tbl>
    <w:p w14:paraId="5DC14DC2" w14:textId="2DD56C30" w:rsidR="006E115C" w:rsidRDefault="0012125D" w:rsidP="00FA04C9">
      <w:pPr>
        <w:rPr>
          <w:rFonts w:ascii="Times New Roman" w:hAnsi="Times New Roman" w:cs="Times New Roman"/>
          <w:lang w:val="en-US"/>
        </w:rPr>
      </w:pPr>
      <w:r>
        <w:rPr>
          <w:rFonts w:ascii="Times New Roman" w:hAnsi="Times New Roman" w:cs="Times New Roman"/>
          <w:lang w:val="en-US"/>
        </w:rPr>
        <w:lastRenderedPageBreak/>
        <w:t>U</w:t>
      </w:r>
      <w:r w:rsidRPr="0012125D">
        <w:rPr>
          <w:rFonts w:ascii="Times New Roman" w:hAnsi="Times New Roman" w:cs="Times New Roman"/>
          <w:lang w:val="en-US"/>
        </w:rPr>
        <w:t>ntuk mengambil data dari beberapa tabel yang terhubung dan menghasilkan informasi tentang transaksi yang dilakukan oleh penghun</w:t>
      </w:r>
      <w:r>
        <w:rPr>
          <w:rFonts w:ascii="Times New Roman" w:hAnsi="Times New Roman" w:cs="Times New Roman"/>
          <w:lang w:val="en-US"/>
        </w:rPr>
        <w:t>i</w:t>
      </w:r>
    </w:p>
    <w:tbl>
      <w:tblPr>
        <w:tblStyle w:val="TableGrid"/>
        <w:tblW w:w="0" w:type="auto"/>
        <w:tblLook w:val="04A0" w:firstRow="1" w:lastRow="0" w:firstColumn="1" w:lastColumn="0" w:noHBand="0" w:noVBand="1"/>
      </w:tblPr>
      <w:tblGrid>
        <w:gridCol w:w="8261"/>
      </w:tblGrid>
      <w:tr w:rsidR="006E115C" w:rsidRPr="005835AA" w14:paraId="4F00A5D5" w14:textId="77777777" w:rsidTr="006E115C">
        <w:tc>
          <w:tcPr>
            <w:tcW w:w="8261" w:type="dxa"/>
          </w:tcPr>
          <w:p w14:paraId="710B6506" w14:textId="77777777" w:rsidR="006E115C" w:rsidRPr="005835AA" w:rsidRDefault="006E115C" w:rsidP="006E115C">
            <w:pPr>
              <w:rPr>
                <w:rFonts w:ascii="Consolas" w:hAnsi="Consolas" w:cs="Times New Roman"/>
                <w:sz w:val="20"/>
                <w:szCs w:val="20"/>
                <w:lang w:val="en-US"/>
              </w:rPr>
            </w:pPr>
            <w:r w:rsidRPr="005835AA">
              <w:rPr>
                <w:rFonts w:ascii="Consolas" w:hAnsi="Consolas" w:cs="Times New Roman"/>
                <w:sz w:val="20"/>
                <w:szCs w:val="20"/>
                <w:lang w:val="en-US"/>
              </w:rPr>
              <w:t xml:space="preserve">SELECT </w:t>
            </w:r>
          </w:p>
          <w:p w14:paraId="5D2F9296" w14:textId="77777777" w:rsidR="006E115C" w:rsidRPr="005835AA" w:rsidRDefault="006E115C" w:rsidP="006E115C">
            <w:pPr>
              <w:rPr>
                <w:rFonts w:ascii="Consolas" w:hAnsi="Consolas" w:cs="Times New Roman"/>
                <w:sz w:val="20"/>
                <w:szCs w:val="20"/>
                <w:lang w:val="en-US"/>
              </w:rPr>
            </w:pPr>
            <w:r w:rsidRPr="005835AA">
              <w:rPr>
                <w:rFonts w:ascii="Consolas" w:hAnsi="Consolas" w:cs="Times New Roman"/>
                <w:sz w:val="20"/>
                <w:szCs w:val="20"/>
                <w:lang w:val="en-US"/>
              </w:rPr>
              <w:t xml:space="preserve">  CONCAT(p.namaDepan, ' ', p.namaBelakang) AS Nama_Lengkap, </w:t>
            </w:r>
          </w:p>
          <w:p w14:paraId="051764A1" w14:textId="77777777" w:rsidR="006E115C" w:rsidRPr="005835AA" w:rsidRDefault="006E115C" w:rsidP="006E115C">
            <w:pPr>
              <w:rPr>
                <w:rFonts w:ascii="Consolas" w:hAnsi="Consolas" w:cs="Times New Roman"/>
                <w:sz w:val="20"/>
                <w:szCs w:val="20"/>
                <w:lang w:val="en-US"/>
              </w:rPr>
            </w:pPr>
            <w:r w:rsidRPr="005835AA">
              <w:rPr>
                <w:rFonts w:ascii="Consolas" w:hAnsi="Consolas" w:cs="Times New Roman"/>
                <w:sz w:val="20"/>
                <w:szCs w:val="20"/>
                <w:lang w:val="en-US"/>
              </w:rPr>
              <w:t xml:space="preserve">  tk.tipeKamar, </w:t>
            </w:r>
          </w:p>
          <w:p w14:paraId="6D7C29AF" w14:textId="77777777" w:rsidR="006E115C" w:rsidRPr="005835AA" w:rsidRDefault="006E115C" w:rsidP="006E115C">
            <w:pPr>
              <w:rPr>
                <w:rFonts w:ascii="Consolas" w:hAnsi="Consolas" w:cs="Times New Roman"/>
                <w:sz w:val="20"/>
                <w:szCs w:val="20"/>
                <w:lang w:val="en-US"/>
              </w:rPr>
            </w:pPr>
            <w:r w:rsidRPr="005835AA">
              <w:rPr>
                <w:rFonts w:ascii="Consolas" w:hAnsi="Consolas" w:cs="Times New Roman"/>
                <w:sz w:val="20"/>
                <w:szCs w:val="20"/>
                <w:lang w:val="en-US"/>
              </w:rPr>
              <w:t xml:space="preserve">  t.jenisTransaksi,</w:t>
            </w:r>
          </w:p>
          <w:p w14:paraId="4F581D6D" w14:textId="77777777" w:rsidR="006E115C" w:rsidRPr="005835AA" w:rsidRDefault="006E115C" w:rsidP="006E115C">
            <w:pPr>
              <w:rPr>
                <w:rFonts w:ascii="Consolas" w:hAnsi="Consolas" w:cs="Times New Roman"/>
                <w:sz w:val="20"/>
                <w:szCs w:val="20"/>
                <w:lang w:val="en-US"/>
              </w:rPr>
            </w:pPr>
            <w:r w:rsidRPr="005835AA">
              <w:rPr>
                <w:rFonts w:ascii="Consolas" w:hAnsi="Consolas" w:cs="Times New Roman"/>
                <w:sz w:val="20"/>
                <w:szCs w:val="20"/>
                <w:lang w:val="en-US"/>
              </w:rPr>
              <w:t xml:space="preserve">  DATE_FORMAT(m.tglTransaksi, '%Y-%M-%D') AS Bulan</w:t>
            </w:r>
          </w:p>
          <w:p w14:paraId="026DCC5F" w14:textId="77777777" w:rsidR="006E115C" w:rsidRPr="005835AA" w:rsidRDefault="006E115C" w:rsidP="006E115C">
            <w:pPr>
              <w:rPr>
                <w:rFonts w:ascii="Consolas" w:hAnsi="Consolas" w:cs="Times New Roman"/>
                <w:sz w:val="20"/>
                <w:szCs w:val="20"/>
                <w:lang w:val="en-US"/>
              </w:rPr>
            </w:pPr>
            <w:r w:rsidRPr="005835AA">
              <w:rPr>
                <w:rFonts w:ascii="Consolas" w:hAnsi="Consolas" w:cs="Times New Roman"/>
                <w:sz w:val="20"/>
                <w:szCs w:val="20"/>
                <w:lang w:val="en-US"/>
              </w:rPr>
              <w:t xml:space="preserve">FROM </w:t>
            </w:r>
          </w:p>
          <w:p w14:paraId="49460FF5" w14:textId="77777777" w:rsidR="006E115C" w:rsidRPr="005835AA" w:rsidRDefault="006E115C" w:rsidP="006E115C">
            <w:pPr>
              <w:rPr>
                <w:rFonts w:ascii="Consolas" w:hAnsi="Consolas" w:cs="Times New Roman"/>
                <w:sz w:val="20"/>
                <w:szCs w:val="20"/>
                <w:lang w:val="en-US"/>
              </w:rPr>
            </w:pPr>
            <w:r w:rsidRPr="005835AA">
              <w:rPr>
                <w:rFonts w:ascii="Consolas" w:hAnsi="Consolas" w:cs="Times New Roman"/>
                <w:sz w:val="20"/>
                <w:szCs w:val="20"/>
                <w:lang w:val="en-US"/>
              </w:rPr>
              <w:t xml:space="preserve">  membayar m</w:t>
            </w:r>
          </w:p>
          <w:p w14:paraId="1FDF13BB" w14:textId="77777777" w:rsidR="006E115C" w:rsidRPr="005835AA" w:rsidRDefault="006E115C" w:rsidP="006E115C">
            <w:pPr>
              <w:rPr>
                <w:rFonts w:ascii="Consolas" w:hAnsi="Consolas" w:cs="Times New Roman"/>
                <w:sz w:val="20"/>
                <w:szCs w:val="20"/>
                <w:lang w:val="en-US"/>
              </w:rPr>
            </w:pPr>
            <w:r w:rsidRPr="005835AA">
              <w:rPr>
                <w:rFonts w:ascii="Consolas" w:hAnsi="Consolas" w:cs="Times New Roman"/>
                <w:sz w:val="20"/>
                <w:szCs w:val="20"/>
                <w:lang w:val="en-US"/>
              </w:rPr>
              <w:t xml:space="preserve">JOIN </w:t>
            </w:r>
          </w:p>
          <w:p w14:paraId="4C04C2BA" w14:textId="77777777" w:rsidR="006E115C" w:rsidRPr="005835AA" w:rsidRDefault="006E115C" w:rsidP="006E115C">
            <w:pPr>
              <w:rPr>
                <w:rFonts w:ascii="Consolas" w:hAnsi="Consolas" w:cs="Times New Roman"/>
                <w:sz w:val="20"/>
                <w:szCs w:val="20"/>
                <w:lang w:val="en-US"/>
              </w:rPr>
            </w:pPr>
            <w:r w:rsidRPr="005835AA">
              <w:rPr>
                <w:rFonts w:ascii="Consolas" w:hAnsi="Consolas" w:cs="Times New Roman"/>
                <w:sz w:val="20"/>
                <w:szCs w:val="20"/>
                <w:lang w:val="en-US"/>
              </w:rPr>
              <w:t xml:space="preserve">  penghuni p ON m.idPenghuni = p.idPenghuni</w:t>
            </w:r>
          </w:p>
          <w:p w14:paraId="6DAF3295" w14:textId="77777777" w:rsidR="006E115C" w:rsidRPr="005835AA" w:rsidRDefault="006E115C" w:rsidP="006E115C">
            <w:pPr>
              <w:rPr>
                <w:rFonts w:ascii="Consolas" w:hAnsi="Consolas" w:cs="Times New Roman"/>
                <w:sz w:val="20"/>
                <w:szCs w:val="20"/>
                <w:lang w:val="en-US"/>
              </w:rPr>
            </w:pPr>
            <w:r w:rsidRPr="005835AA">
              <w:rPr>
                <w:rFonts w:ascii="Consolas" w:hAnsi="Consolas" w:cs="Times New Roman"/>
                <w:sz w:val="20"/>
                <w:szCs w:val="20"/>
                <w:lang w:val="en-US"/>
              </w:rPr>
              <w:t xml:space="preserve">JOIN </w:t>
            </w:r>
          </w:p>
          <w:p w14:paraId="7534763C" w14:textId="77777777" w:rsidR="006E115C" w:rsidRPr="005835AA" w:rsidRDefault="006E115C" w:rsidP="006E115C">
            <w:pPr>
              <w:rPr>
                <w:rFonts w:ascii="Consolas" w:hAnsi="Consolas" w:cs="Times New Roman"/>
                <w:sz w:val="20"/>
                <w:szCs w:val="20"/>
                <w:lang w:val="en-US"/>
              </w:rPr>
            </w:pPr>
            <w:r w:rsidRPr="005835AA">
              <w:rPr>
                <w:rFonts w:ascii="Consolas" w:hAnsi="Consolas" w:cs="Times New Roman"/>
                <w:sz w:val="20"/>
                <w:szCs w:val="20"/>
                <w:lang w:val="en-US"/>
              </w:rPr>
              <w:t xml:space="preserve">  kamar k ON m.noKamar = k.noKamar</w:t>
            </w:r>
          </w:p>
          <w:p w14:paraId="78A8E297" w14:textId="77777777" w:rsidR="006E115C" w:rsidRPr="005835AA" w:rsidRDefault="006E115C" w:rsidP="006E115C">
            <w:pPr>
              <w:rPr>
                <w:rFonts w:ascii="Consolas" w:hAnsi="Consolas" w:cs="Times New Roman"/>
                <w:sz w:val="20"/>
                <w:szCs w:val="20"/>
                <w:lang w:val="en-US"/>
              </w:rPr>
            </w:pPr>
            <w:r w:rsidRPr="005835AA">
              <w:rPr>
                <w:rFonts w:ascii="Consolas" w:hAnsi="Consolas" w:cs="Times New Roman"/>
                <w:sz w:val="20"/>
                <w:szCs w:val="20"/>
                <w:lang w:val="en-US"/>
              </w:rPr>
              <w:t xml:space="preserve">JOIN </w:t>
            </w:r>
          </w:p>
          <w:p w14:paraId="0209B25F" w14:textId="77777777" w:rsidR="006E115C" w:rsidRPr="005835AA" w:rsidRDefault="006E115C" w:rsidP="006E115C">
            <w:pPr>
              <w:rPr>
                <w:rFonts w:ascii="Consolas" w:hAnsi="Consolas" w:cs="Times New Roman"/>
                <w:sz w:val="20"/>
                <w:szCs w:val="20"/>
                <w:lang w:val="en-US"/>
              </w:rPr>
            </w:pPr>
            <w:r w:rsidRPr="005835AA">
              <w:rPr>
                <w:rFonts w:ascii="Consolas" w:hAnsi="Consolas" w:cs="Times New Roman"/>
                <w:sz w:val="20"/>
                <w:szCs w:val="20"/>
                <w:lang w:val="en-US"/>
              </w:rPr>
              <w:t xml:space="preserve">  tipeKamar tk ON k.idTipeKamar = tk.idTipeKamar</w:t>
            </w:r>
          </w:p>
          <w:p w14:paraId="490C8F33" w14:textId="77777777" w:rsidR="006E115C" w:rsidRPr="005835AA" w:rsidRDefault="006E115C" w:rsidP="006E115C">
            <w:pPr>
              <w:rPr>
                <w:rFonts w:ascii="Consolas" w:hAnsi="Consolas" w:cs="Times New Roman"/>
                <w:sz w:val="20"/>
                <w:szCs w:val="20"/>
                <w:lang w:val="en-US"/>
              </w:rPr>
            </w:pPr>
            <w:r w:rsidRPr="005835AA">
              <w:rPr>
                <w:rFonts w:ascii="Consolas" w:hAnsi="Consolas" w:cs="Times New Roman"/>
                <w:sz w:val="20"/>
                <w:szCs w:val="20"/>
                <w:lang w:val="en-US"/>
              </w:rPr>
              <w:t>JOIN</w:t>
            </w:r>
          </w:p>
          <w:p w14:paraId="01DE6336" w14:textId="77777777" w:rsidR="006E115C" w:rsidRPr="005835AA" w:rsidRDefault="006E115C" w:rsidP="006E115C">
            <w:pPr>
              <w:rPr>
                <w:rFonts w:ascii="Consolas" w:hAnsi="Consolas" w:cs="Times New Roman"/>
                <w:sz w:val="20"/>
                <w:szCs w:val="20"/>
                <w:lang w:val="en-US"/>
              </w:rPr>
            </w:pPr>
            <w:r w:rsidRPr="005835AA">
              <w:rPr>
                <w:rFonts w:ascii="Consolas" w:hAnsi="Consolas" w:cs="Times New Roman"/>
                <w:sz w:val="20"/>
                <w:szCs w:val="20"/>
                <w:lang w:val="en-US"/>
              </w:rPr>
              <w:t xml:space="preserve">  transaksi t ON m.idTransaksi = t.idTransaksi</w:t>
            </w:r>
          </w:p>
          <w:p w14:paraId="4B90C444" w14:textId="77777777" w:rsidR="006E115C" w:rsidRPr="005835AA" w:rsidRDefault="006E115C" w:rsidP="006E115C">
            <w:pPr>
              <w:rPr>
                <w:rFonts w:ascii="Consolas" w:hAnsi="Consolas" w:cs="Times New Roman"/>
                <w:sz w:val="20"/>
                <w:szCs w:val="20"/>
                <w:lang w:val="en-US"/>
              </w:rPr>
            </w:pPr>
            <w:r w:rsidRPr="005835AA">
              <w:rPr>
                <w:rFonts w:ascii="Consolas" w:hAnsi="Consolas" w:cs="Times New Roman"/>
                <w:sz w:val="20"/>
                <w:szCs w:val="20"/>
                <w:lang w:val="en-US"/>
              </w:rPr>
              <w:t xml:space="preserve">WHERE </w:t>
            </w:r>
          </w:p>
          <w:p w14:paraId="0BC640A5" w14:textId="77777777" w:rsidR="006E115C" w:rsidRPr="005835AA" w:rsidRDefault="006E115C" w:rsidP="006E115C">
            <w:pPr>
              <w:rPr>
                <w:rFonts w:ascii="Consolas" w:hAnsi="Consolas" w:cs="Times New Roman"/>
                <w:sz w:val="20"/>
                <w:szCs w:val="20"/>
                <w:lang w:val="en-US"/>
              </w:rPr>
            </w:pPr>
            <w:r w:rsidRPr="005835AA">
              <w:rPr>
                <w:rFonts w:ascii="Consolas" w:hAnsi="Consolas" w:cs="Times New Roman"/>
                <w:sz w:val="20"/>
                <w:szCs w:val="20"/>
                <w:lang w:val="en-US"/>
              </w:rPr>
              <w:t xml:space="preserve">  DAY(m.tglTransaksi) &lt;= 10</w:t>
            </w:r>
          </w:p>
          <w:p w14:paraId="4FAABF8D" w14:textId="77777777" w:rsidR="006E115C" w:rsidRPr="005835AA" w:rsidRDefault="006E115C" w:rsidP="006E115C">
            <w:pPr>
              <w:rPr>
                <w:rFonts w:ascii="Consolas" w:hAnsi="Consolas" w:cs="Times New Roman"/>
                <w:sz w:val="20"/>
                <w:szCs w:val="20"/>
                <w:lang w:val="en-US"/>
              </w:rPr>
            </w:pPr>
            <w:r w:rsidRPr="005835AA">
              <w:rPr>
                <w:rFonts w:ascii="Consolas" w:hAnsi="Consolas" w:cs="Times New Roman"/>
                <w:sz w:val="20"/>
                <w:szCs w:val="20"/>
                <w:lang w:val="en-US"/>
              </w:rPr>
              <w:t xml:space="preserve">ORDER BY </w:t>
            </w:r>
          </w:p>
          <w:p w14:paraId="646342A5" w14:textId="6483543F" w:rsidR="006E115C" w:rsidRPr="005835AA" w:rsidRDefault="006E115C" w:rsidP="006E115C">
            <w:pPr>
              <w:rPr>
                <w:rFonts w:ascii="Consolas" w:hAnsi="Consolas" w:cs="Times New Roman"/>
                <w:sz w:val="20"/>
                <w:szCs w:val="20"/>
                <w:lang w:val="en-US"/>
              </w:rPr>
            </w:pPr>
            <w:r w:rsidRPr="005835AA">
              <w:rPr>
                <w:rFonts w:ascii="Consolas" w:hAnsi="Consolas" w:cs="Times New Roman"/>
                <w:sz w:val="20"/>
                <w:szCs w:val="20"/>
                <w:lang w:val="en-US"/>
              </w:rPr>
              <w:t xml:space="preserve">  m.tglTransaksi ASC;</w:t>
            </w:r>
          </w:p>
        </w:tc>
      </w:tr>
    </w:tbl>
    <w:p w14:paraId="6E48A227" w14:textId="7BB14F12" w:rsidR="006E115C" w:rsidRDefault="00553CF0" w:rsidP="00FA04C9">
      <w:pPr>
        <w:rPr>
          <w:rFonts w:ascii="Times New Roman" w:hAnsi="Times New Roman" w:cs="Times New Roman"/>
          <w:lang w:val="en-US"/>
        </w:rPr>
      </w:pPr>
      <w:r>
        <w:rPr>
          <w:rFonts w:ascii="Times New Roman" w:hAnsi="Times New Roman" w:cs="Times New Roman"/>
          <w:lang w:val="en-US"/>
        </w:rPr>
        <w:t>Output</w:t>
      </w:r>
    </w:p>
    <w:tbl>
      <w:tblPr>
        <w:tblStyle w:val="TableGrid"/>
        <w:tblW w:w="0" w:type="auto"/>
        <w:tblLook w:val="04A0" w:firstRow="1" w:lastRow="0" w:firstColumn="1" w:lastColumn="0" w:noHBand="0" w:noVBand="1"/>
      </w:tblPr>
      <w:tblGrid>
        <w:gridCol w:w="8261"/>
      </w:tblGrid>
      <w:tr w:rsidR="00553CF0" w:rsidRPr="00553CF0" w14:paraId="4949CA0F" w14:textId="77777777" w:rsidTr="00553CF0">
        <w:tc>
          <w:tcPr>
            <w:tcW w:w="8261" w:type="dxa"/>
          </w:tcPr>
          <w:p w14:paraId="16BB66F6"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MariaDB [kostpoetrasultan]&gt; SELECT</w:t>
            </w:r>
          </w:p>
          <w:p w14:paraId="2E699FF8"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xml:space="preserve">    -&gt;   CONCAT(p.namaDepan, ' ', p.namaBelakang) AS Nama_Lengkap,</w:t>
            </w:r>
          </w:p>
          <w:p w14:paraId="252AB434"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xml:space="preserve">    -&gt;   tk.tipeKamar,</w:t>
            </w:r>
          </w:p>
          <w:p w14:paraId="724FF0D3"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xml:space="preserve">    -&gt;   t.jenisTransaksi,</w:t>
            </w:r>
          </w:p>
          <w:p w14:paraId="7FD6C8DB"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xml:space="preserve">    -&gt;   DATE_FORMAT(m.tglTransaksi, '%Y-%M-%D') AS Bulan</w:t>
            </w:r>
          </w:p>
          <w:p w14:paraId="6DE483A6"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xml:space="preserve">    -&gt; FROM</w:t>
            </w:r>
          </w:p>
          <w:p w14:paraId="729B6E83"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xml:space="preserve">    -&gt;   membayar m</w:t>
            </w:r>
          </w:p>
          <w:p w14:paraId="4FEB977E"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xml:space="preserve">    -&gt; JOIN</w:t>
            </w:r>
          </w:p>
          <w:p w14:paraId="1C1F9903"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xml:space="preserve">    -&gt;   penghuni p ON m.idPenghuni = p.idPenghuni</w:t>
            </w:r>
          </w:p>
          <w:p w14:paraId="033DD293"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xml:space="preserve">    -&gt; JOIN</w:t>
            </w:r>
          </w:p>
          <w:p w14:paraId="75C3F3A4"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xml:space="preserve">    -&gt;   kamar k ON m.noKamar = k.noKamar</w:t>
            </w:r>
          </w:p>
          <w:p w14:paraId="7966DB27"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xml:space="preserve">    -&gt; JOIN</w:t>
            </w:r>
          </w:p>
          <w:p w14:paraId="79F272C2"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xml:space="preserve">    -&gt;   tipeKamar tk ON k.idTipeKamar = tk.idTipeKamar</w:t>
            </w:r>
          </w:p>
          <w:p w14:paraId="65296599"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xml:space="preserve">    -&gt; JOIN</w:t>
            </w:r>
          </w:p>
          <w:p w14:paraId="002B98CB"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xml:space="preserve">    -&gt;   transaksi t ON m.idTransaksi = t.idTransaksi</w:t>
            </w:r>
          </w:p>
          <w:p w14:paraId="2391610A"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xml:space="preserve">    -&gt; WHERE</w:t>
            </w:r>
          </w:p>
          <w:p w14:paraId="1B448671"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xml:space="preserve">    -&gt;   DAY(m.tglTransaksi) &lt;= 10</w:t>
            </w:r>
          </w:p>
          <w:p w14:paraId="2EE65BB1"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xml:space="preserve">    -&gt; ORDER BY</w:t>
            </w:r>
          </w:p>
          <w:p w14:paraId="56586972"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xml:space="preserve">    -&gt;   m.tglTransaksi ASC;</w:t>
            </w:r>
          </w:p>
          <w:p w14:paraId="18D21395"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w:t>
            </w:r>
          </w:p>
          <w:p w14:paraId="4E45F473"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Nama_Lengkap   | tipeKamar          | jenisTransaksi | Bulan              |</w:t>
            </w:r>
          </w:p>
          <w:p w14:paraId="6CBFB7E4"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w:t>
            </w:r>
          </w:p>
          <w:p w14:paraId="11FE970C"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Dicky Saputra  | Tanpa Kamar Mandi  | sewa kamar     | 2023-January-1st   |</w:t>
            </w:r>
          </w:p>
          <w:p w14:paraId="6EF56C84"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Fandi Surya    | Dengan Kamar Mandi | sewa kamar     | 2023-January-1st   |</w:t>
            </w:r>
          </w:p>
          <w:p w14:paraId="5850F6E4"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Ahmad Wibowo   | Tanpa Kamar Mandi  | sewa kamar     | 2023-January-1st   |</w:t>
            </w:r>
          </w:p>
          <w:p w14:paraId="351C7B3F"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Ade Wijaya     | Tanpa Kamar Mandi  | sewa kamar     | 2023-January-1st   |</w:t>
            </w:r>
          </w:p>
          <w:p w14:paraId="20B0E160"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Rudi Susilo    | Tanpa Kamar Mandi  | sewa kamar     | 2023-January-1st   |</w:t>
            </w:r>
          </w:p>
          <w:p w14:paraId="3CC2F046"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Eko Prasetyo   | Dengan Kamar Mandi | sewa kamar     | 2023-January-1st   |</w:t>
            </w:r>
          </w:p>
          <w:p w14:paraId="1D888373"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Dwi Sulistyo   | Tanpa Kamar Mandi  | sewa kamar     | 2023-January-1st   |</w:t>
            </w:r>
          </w:p>
          <w:p w14:paraId="19279A56"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Budi Santoso   | Tanpa Kamar Mandi  | sewa kamar     | 2023-January-1st   |</w:t>
            </w:r>
          </w:p>
          <w:p w14:paraId="1F589AA1"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Bayu Nugroho   | Dengan Kamar Mandi | sewa kamar     | 2023-January-1st   |</w:t>
            </w:r>
          </w:p>
          <w:p w14:paraId="2530CD9C"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Hendra Kusuma  | Tanpa Kamar Mandi  | sewa kamar     | 2023-January-1st   |</w:t>
            </w:r>
          </w:p>
          <w:p w14:paraId="5C4C9936"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Galih Purnama  | Dengan Kamar Mandi | sewa kamar     | 2023-January-1st   |</w:t>
            </w:r>
          </w:p>
          <w:p w14:paraId="019E87A9"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lastRenderedPageBreak/>
              <w:t>| Indra Setiawan | Tanpa Kamar Mandi  | sewa kamar     | 2023-January-1st   |</w:t>
            </w:r>
          </w:p>
          <w:p w14:paraId="39C7061B"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Budi Santoso   | Tanpa Kamar Mandi  | listrik        | 2023-January-5th   |</w:t>
            </w:r>
          </w:p>
          <w:p w14:paraId="23421DFE"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Rudi Susilo    | Tanpa Kamar Mandi  | listrik        | 2023-January-6th   |</w:t>
            </w:r>
          </w:p>
          <w:p w14:paraId="3A855298"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Ahmad Wibowo   | Tanpa Kamar Mandi  | listrik        | 2023-January-7th   |</w:t>
            </w:r>
          </w:p>
          <w:p w14:paraId="27BE6956"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Dwi Sulistyo   | Tanpa Kamar Mandi  | listrik        | 2023-January-8th   |</w:t>
            </w:r>
          </w:p>
          <w:p w14:paraId="4EDBD318"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Eko Prasetyo   | Dengan Kamar Mandi | listrik        | 2023-January-9th   |</w:t>
            </w:r>
          </w:p>
          <w:p w14:paraId="623E2B2A"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Hendra Kusuma  | Tanpa Kamar Mandi  | listrik        | 2023-January-10th  |</w:t>
            </w:r>
          </w:p>
          <w:p w14:paraId="060AD63C"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Budi Santoso   | Tanpa Kamar Mandi  | air            | 2023-January-10th  |</w:t>
            </w:r>
          </w:p>
          <w:p w14:paraId="68C96574"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Eko Prasetyo   | Dengan Kamar Mandi | sewa kamar     | 2023-February-1st  |</w:t>
            </w:r>
          </w:p>
          <w:p w14:paraId="1146130C"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Galih Purnama  | Dengan Kamar Mandi | sewa kamar     | 2023-February-1st  |</w:t>
            </w:r>
          </w:p>
          <w:p w14:paraId="48556928"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Dwi Sulistyo   | Tanpa Kamar Mandi  | sewa kamar     | 2023-February-1st  |</w:t>
            </w:r>
          </w:p>
          <w:p w14:paraId="0FB00D68"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Indra Setiawan | Tanpa Kamar Mandi  | sewa kamar     | 2023-February-1st  |</w:t>
            </w:r>
          </w:p>
          <w:p w14:paraId="6FFF1B81"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Hendra Kusuma  | Tanpa Kamar Mandi  | sewa kamar     | 2023-February-1st  |</w:t>
            </w:r>
          </w:p>
          <w:p w14:paraId="28CF2411"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Dicky Saputra  | Tanpa Kamar Mandi  | sewa kamar     | 2023-February-1st  |</w:t>
            </w:r>
          </w:p>
          <w:p w14:paraId="2DA771ED"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Budi Santoso   | Tanpa Kamar Mandi  | sewa kamar     | 2023-February-1st  |</w:t>
            </w:r>
          </w:p>
          <w:p w14:paraId="0BCA4B18"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Fandi Surya    | Dengan Kamar Mandi | sewa kamar     | 2023-February-1st  |</w:t>
            </w:r>
          </w:p>
          <w:p w14:paraId="6AAFA1D2"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Ade Wijaya     | Tanpa Kamar Mandi  | sewa kamar     | 2023-February-1st  |</w:t>
            </w:r>
          </w:p>
          <w:p w14:paraId="6EDFE7C7"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Ahmad Wibowo   | Tanpa Kamar Mandi  | sewa kamar     | 2023-February-1st  |</w:t>
            </w:r>
          </w:p>
          <w:p w14:paraId="1ECBAC1D"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Bayu Nugroho   | Dengan Kamar Mandi | sewa kamar     | 2023-February-1st  |</w:t>
            </w:r>
          </w:p>
          <w:p w14:paraId="0696A0E4"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Rudi Susilo    | Tanpa Kamar Mandi  | sewa kamar     | 2023-February-1st  |</w:t>
            </w:r>
          </w:p>
          <w:p w14:paraId="5BA701D3"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Budi Santoso   | Tanpa Kamar Mandi  | listrik        | 2023-February-5th  |</w:t>
            </w:r>
          </w:p>
          <w:p w14:paraId="30FDE1EE"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Rudi Susilo    | Tanpa Kamar Mandi  | listrik        | 2023-February-6th  |</w:t>
            </w:r>
          </w:p>
          <w:p w14:paraId="16D13EFB"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Ahmad Wibowo   | Tanpa Kamar Mandi  | listrik        | 2023-February-7th  |</w:t>
            </w:r>
          </w:p>
          <w:p w14:paraId="7469DCA7"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Dwi Sulistyo   | Tanpa Kamar Mandi  | listrik        | 2023-February-8th  |</w:t>
            </w:r>
          </w:p>
          <w:p w14:paraId="1C42D8B9"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Eko Prasetyo   | Dengan Kamar Mandi | listrik        | 2023-February-9th  |</w:t>
            </w:r>
          </w:p>
          <w:p w14:paraId="4B80F3F8"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Hendra Kusuma  | Tanpa Kamar Mandi  | listrik        | 2023-February-10th |</w:t>
            </w:r>
          </w:p>
          <w:p w14:paraId="2D1C44DD"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Budi Santoso   | Tanpa Kamar Mandi  | air            | 2023-February-10th |</w:t>
            </w:r>
          </w:p>
          <w:p w14:paraId="308AAEF9"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Bayu Nugroho   | Dengan Kamar Mandi | sewa kamar     | 2023-March-1st     |</w:t>
            </w:r>
          </w:p>
          <w:p w14:paraId="53675462"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Ahmad Wibowo   | Tanpa Kamar Mandi  | sewa kamar     | 2023-March-1st     |</w:t>
            </w:r>
          </w:p>
          <w:p w14:paraId="3E1D09D8"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Galih Purnama  | Dengan Kamar Mandi | sewa kamar     | 2023-March-1st     |</w:t>
            </w:r>
          </w:p>
          <w:p w14:paraId="7B0F7FED"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Indra Setiawan | Tanpa Kamar Mandi  | sewa kamar     | 2023-March-1st     |</w:t>
            </w:r>
          </w:p>
          <w:p w14:paraId="1CABACD9"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Rudi Susilo    | Tanpa Kamar Mandi  | sewa kamar     | 2023-March-1st     |</w:t>
            </w:r>
          </w:p>
          <w:p w14:paraId="0112BD27"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Eko Prasetyo   | Dengan Kamar Mandi | sewa kamar     | 2023-March-1st     |</w:t>
            </w:r>
          </w:p>
          <w:p w14:paraId="46EF3D1C"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Dicky Saputra  | Tanpa Kamar Mandi  | sewa kamar     | 2023-March-1st     |</w:t>
            </w:r>
          </w:p>
          <w:p w14:paraId="63084100"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Dwi Sulistyo   | Tanpa Kamar Mandi  | sewa kamar     | 2023-March-1st     |</w:t>
            </w:r>
          </w:p>
          <w:p w14:paraId="4EB27C88"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Hendra Kusuma  | Tanpa Kamar Mandi  | sewa kamar     | 2023-March-1st     |</w:t>
            </w:r>
          </w:p>
          <w:p w14:paraId="30605DF3"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Fandi Surya    | Dengan Kamar Mandi | sewa kamar     | 2023-March-1st     |</w:t>
            </w:r>
          </w:p>
          <w:p w14:paraId="7C01065F"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Ade Wijaya     | Tanpa Kamar Mandi  | sewa kamar     | 2023-March-1st     |</w:t>
            </w:r>
          </w:p>
          <w:p w14:paraId="4E5E5536"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Budi Santoso   | Tanpa Kamar Mandi  | sewa kamar     | 2023-March-1st     |</w:t>
            </w:r>
          </w:p>
          <w:p w14:paraId="13F7C546"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Budi Santoso   | Tanpa Kamar Mandi  | listrik        | 2023-March-5th     |</w:t>
            </w:r>
          </w:p>
          <w:p w14:paraId="2357BAF0"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Rudi Susilo    | Tanpa Kamar Mandi  | listrik        | 2023-March-6th     |</w:t>
            </w:r>
          </w:p>
          <w:p w14:paraId="77AB5EFA"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Ahmad Wibowo   | Tanpa Kamar Mandi  | listrik        | 2023-March-7th     |</w:t>
            </w:r>
          </w:p>
          <w:p w14:paraId="04679C34"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Dwi Sulistyo   | Tanpa Kamar Mandi  | listrik        | 2023-March-8th     |</w:t>
            </w:r>
          </w:p>
          <w:p w14:paraId="15E02247"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Eko Prasetyo   | Dengan Kamar Mandi | listrik        | 2023-March-9th     |</w:t>
            </w:r>
          </w:p>
          <w:p w14:paraId="528FB7C9"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Budi Santoso   | Tanpa Kamar Mandi  | air            | 2023-March-10th    |</w:t>
            </w:r>
          </w:p>
          <w:p w14:paraId="6E8A8A7C"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 Hendra Kusuma  | Tanpa Kamar Mandi  | listrik        | 2023-March-10th    |</w:t>
            </w:r>
          </w:p>
          <w:p w14:paraId="53EFA989" w14:textId="7777777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w:t>
            </w:r>
          </w:p>
          <w:p w14:paraId="724B2EA8" w14:textId="2C47DB97" w:rsidR="00553CF0" w:rsidRPr="00553CF0" w:rsidRDefault="00553CF0" w:rsidP="00553CF0">
            <w:pPr>
              <w:rPr>
                <w:rFonts w:ascii="Consolas" w:hAnsi="Consolas" w:cs="Times New Roman"/>
                <w:sz w:val="16"/>
                <w:szCs w:val="16"/>
                <w:lang w:val="en-US"/>
              </w:rPr>
            </w:pPr>
            <w:r w:rsidRPr="00553CF0">
              <w:rPr>
                <w:rFonts w:ascii="Consolas" w:hAnsi="Consolas" w:cs="Times New Roman"/>
                <w:sz w:val="16"/>
                <w:szCs w:val="16"/>
                <w:lang w:val="en-US"/>
              </w:rPr>
              <w:t>57 rows in set (0.001 sec)</w:t>
            </w:r>
          </w:p>
        </w:tc>
      </w:tr>
    </w:tbl>
    <w:p w14:paraId="20343F2F" w14:textId="77777777" w:rsidR="001529BC" w:rsidRDefault="001529BC" w:rsidP="001529BC">
      <w:pPr>
        <w:jc w:val="both"/>
        <w:rPr>
          <w:rFonts w:ascii="Times New Roman" w:hAnsi="Times New Roman" w:cs="Times New Roman"/>
          <w:lang w:val="en-US"/>
        </w:rPr>
      </w:pPr>
    </w:p>
    <w:p w14:paraId="2B144CD7" w14:textId="006AE733" w:rsidR="001529BC" w:rsidRDefault="001529BC" w:rsidP="001529BC">
      <w:pPr>
        <w:jc w:val="both"/>
        <w:rPr>
          <w:rFonts w:ascii="Times New Roman" w:hAnsi="Times New Roman" w:cs="Times New Roman"/>
          <w:lang w:val="en-US"/>
        </w:rPr>
      </w:pPr>
      <w:r w:rsidRPr="001529BC">
        <w:rPr>
          <w:rFonts w:ascii="Times New Roman" w:hAnsi="Times New Roman" w:cs="Times New Roman"/>
          <w:lang w:val="en-US"/>
        </w:rPr>
        <w:t xml:space="preserve">Perintah SQL </w:t>
      </w:r>
      <w:r>
        <w:rPr>
          <w:rFonts w:ascii="Times New Roman" w:hAnsi="Times New Roman" w:cs="Times New Roman"/>
          <w:lang w:val="en-US"/>
        </w:rPr>
        <w:t xml:space="preserve">dibawah </w:t>
      </w:r>
      <w:r w:rsidRPr="001529BC">
        <w:rPr>
          <w:rFonts w:ascii="Times New Roman" w:hAnsi="Times New Roman" w:cs="Times New Roman"/>
          <w:lang w:val="en-US"/>
        </w:rPr>
        <w:t>ini mengambil data nama lengkap, umur, nomor kamar, tipe kamar, dan lama menyewa dari tabel 'penghuni', 'kamar', 'tipeKamar', dan 'menyewa'. Selanjutnya, menghitung umur dan lama menyewa menggunakan fungsi TIMESTAMPDIFF. Fungsi WHERE digunakan untuk memfilter data penghuni yang umurnya di atas rata-rata umur semua penghuni. Terakhir, data diurutkan berdasarkan umur dari yang tertua.</w:t>
      </w:r>
    </w:p>
    <w:tbl>
      <w:tblPr>
        <w:tblStyle w:val="TableGrid"/>
        <w:tblW w:w="0" w:type="auto"/>
        <w:tblLook w:val="04A0" w:firstRow="1" w:lastRow="0" w:firstColumn="1" w:lastColumn="0" w:noHBand="0" w:noVBand="1"/>
      </w:tblPr>
      <w:tblGrid>
        <w:gridCol w:w="8261"/>
      </w:tblGrid>
      <w:tr w:rsidR="005F7BBE" w:rsidRPr="0012125D" w14:paraId="0DBFF8F3" w14:textId="77777777" w:rsidTr="005F7BBE">
        <w:tc>
          <w:tcPr>
            <w:tcW w:w="8261" w:type="dxa"/>
          </w:tcPr>
          <w:p w14:paraId="1DEC977C" w14:textId="77777777" w:rsidR="005F7BBE" w:rsidRPr="0012125D" w:rsidRDefault="005F7BBE" w:rsidP="005F7BBE">
            <w:pPr>
              <w:rPr>
                <w:rFonts w:ascii="Consolas" w:hAnsi="Consolas" w:cs="Times New Roman"/>
                <w:lang w:val="en-US"/>
              </w:rPr>
            </w:pPr>
            <w:r w:rsidRPr="0012125D">
              <w:rPr>
                <w:rFonts w:ascii="Consolas" w:hAnsi="Consolas" w:cs="Times New Roman"/>
                <w:lang w:val="en-US"/>
              </w:rPr>
              <w:t xml:space="preserve">SELECT </w:t>
            </w:r>
          </w:p>
          <w:p w14:paraId="187C289F" w14:textId="77777777" w:rsidR="005F7BBE" w:rsidRPr="0012125D" w:rsidRDefault="005F7BBE" w:rsidP="005F7BBE">
            <w:pPr>
              <w:rPr>
                <w:rFonts w:ascii="Consolas" w:hAnsi="Consolas" w:cs="Times New Roman"/>
                <w:lang w:val="en-US"/>
              </w:rPr>
            </w:pPr>
            <w:r w:rsidRPr="0012125D">
              <w:rPr>
                <w:rFonts w:ascii="Consolas" w:hAnsi="Consolas" w:cs="Times New Roman"/>
                <w:lang w:val="en-US"/>
              </w:rPr>
              <w:t xml:space="preserve">  CONCAT(p.namaDepan, ' ', p.namaBelakang) AS Nama_Lengkap, </w:t>
            </w:r>
          </w:p>
          <w:p w14:paraId="6E2F148E" w14:textId="77777777" w:rsidR="005F7BBE" w:rsidRPr="0012125D" w:rsidRDefault="005F7BBE" w:rsidP="005F7BBE">
            <w:pPr>
              <w:rPr>
                <w:rFonts w:ascii="Consolas" w:hAnsi="Consolas" w:cs="Times New Roman"/>
                <w:lang w:val="en-US"/>
              </w:rPr>
            </w:pPr>
            <w:r w:rsidRPr="0012125D">
              <w:rPr>
                <w:rFonts w:ascii="Consolas" w:hAnsi="Consolas" w:cs="Times New Roman"/>
                <w:lang w:val="en-US"/>
              </w:rPr>
              <w:t xml:space="preserve">  TIMESTAMPDIFF(YEAR, p.tanggalLahir, '2023-01-01') AS Umur,</w:t>
            </w:r>
          </w:p>
          <w:p w14:paraId="1F347FA7" w14:textId="77777777" w:rsidR="005F7BBE" w:rsidRPr="0012125D" w:rsidRDefault="005F7BBE" w:rsidP="005F7BBE">
            <w:pPr>
              <w:rPr>
                <w:rFonts w:ascii="Consolas" w:hAnsi="Consolas" w:cs="Times New Roman"/>
                <w:lang w:val="en-US"/>
              </w:rPr>
            </w:pPr>
            <w:r w:rsidRPr="0012125D">
              <w:rPr>
                <w:rFonts w:ascii="Consolas" w:hAnsi="Consolas" w:cs="Times New Roman"/>
                <w:lang w:val="en-US"/>
              </w:rPr>
              <w:lastRenderedPageBreak/>
              <w:t xml:space="preserve">  k.noKamar,</w:t>
            </w:r>
          </w:p>
          <w:p w14:paraId="3C11EB15" w14:textId="77777777" w:rsidR="005F7BBE" w:rsidRPr="0012125D" w:rsidRDefault="005F7BBE" w:rsidP="005F7BBE">
            <w:pPr>
              <w:rPr>
                <w:rFonts w:ascii="Consolas" w:hAnsi="Consolas" w:cs="Times New Roman"/>
                <w:lang w:val="en-US"/>
              </w:rPr>
            </w:pPr>
            <w:r w:rsidRPr="0012125D">
              <w:rPr>
                <w:rFonts w:ascii="Consolas" w:hAnsi="Consolas" w:cs="Times New Roman"/>
                <w:lang w:val="en-US"/>
              </w:rPr>
              <w:t xml:space="preserve">  tk.tipeKamar,</w:t>
            </w:r>
          </w:p>
          <w:p w14:paraId="16744E10" w14:textId="77777777" w:rsidR="005F7BBE" w:rsidRPr="0012125D" w:rsidRDefault="005F7BBE" w:rsidP="005F7BBE">
            <w:pPr>
              <w:rPr>
                <w:rFonts w:ascii="Consolas" w:hAnsi="Consolas" w:cs="Times New Roman"/>
                <w:lang w:val="en-US"/>
              </w:rPr>
            </w:pPr>
            <w:r w:rsidRPr="0012125D">
              <w:rPr>
                <w:rFonts w:ascii="Consolas" w:hAnsi="Consolas" w:cs="Times New Roman"/>
                <w:lang w:val="en-US"/>
              </w:rPr>
              <w:t xml:space="preserve">  TIMESTAMPDIFF(MONTH, m.tglMulaiSewa, m.tglAkhirSewa) AS Lama_Menyewa</w:t>
            </w:r>
          </w:p>
          <w:p w14:paraId="06E36F97" w14:textId="77777777" w:rsidR="005F7BBE" w:rsidRPr="0012125D" w:rsidRDefault="005F7BBE" w:rsidP="005F7BBE">
            <w:pPr>
              <w:rPr>
                <w:rFonts w:ascii="Consolas" w:hAnsi="Consolas" w:cs="Times New Roman"/>
                <w:lang w:val="en-US"/>
              </w:rPr>
            </w:pPr>
            <w:r w:rsidRPr="0012125D">
              <w:rPr>
                <w:rFonts w:ascii="Consolas" w:hAnsi="Consolas" w:cs="Times New Roman"/>
                <w:lang w:val="en-US"/>
              </w:rPr>
              <w:t xml:space="preserve">FROM </w:t>
            </w:r>
          </w:p>
          <w:p w14:paraId="5E3CBB09" w14:textId="77777777" w:rsidR="005F7BBE" w:rsidRPr="0012125D" w:rsidRDefault="005F7BBE" w:rsidP="005F7BBE">
            <w:pPr>
              <w:rPr>
                <w:rFonts w:ascii="Consolas" w:hAnsi="Consolas" w:cs="Times New Roman"/>
                <w:lang w:val="en-US"/>
              </w:rPr>
            </w:pPr>
            <w:r w:rsidRPr="0012125D">
              <w:rPr>
                <w:rFonts w:ascii="Consolas" w:hAnsi="Consolas" w:cs="Times New Roman"/>
                <w:lang w:val="en-US"/>
              </w:rPr>
              <w:t xml:space="preserve">  penghuni p</w:t>
            </w:r>
          </w:p>
          <w:p w14:paraId="5AE03789" w14:textId="77777777" w:rsidR="005F7BBE" w:rsidRPr="0012125D" w:rsidRDefault="005F7BBE" w:rsidP="005F7BBE">
            <w:pPr>
              <w:rPr>
                <w:rFonts w:ascii="Consolas" w:hAnsi="Consolas" w:cs="Times New Roman"/>
                <w:lang w:val="en-US"/>
              </w:rPr>
            </w:pPr>
            <w:r w:rsidRPr="0012125D">
              <w:rPr>
                <w:rFonts w:ascii="Consolas" w:hAnsi="Consolas" w:cs="Times New Roman"/>
                <w:lang w:val="en-US"/>
              </w:rPr>
              <w:t xml:space="preserve">JOIN </w:t>
            </w:r>
          </w:p>
          <w:p w14:paraId="66BF78DB" w14:textId="77777777" w:rsidR="005F7BBE" w:rsidRPr="0012125D" w:rsidRDefault="005F7BBE" w:rsidP="005F7BBE">
            <w:pPr>
              <w:rPr>
                <w:rFonts w:ascii="Consolas" w:hAnsi="Consolas" w:cs="Times New Roman"/>
                <w:lang w:val="en-US"/>
              </w:rPr>
            </w:pPr>
            <w:r w:rsidRPr="0012125D">
              <w:rPr>
                <w:rFonts w:ascii="Consolas" w:hAnsi="Consolas" w:cs="Times New Roman"/>
                <w:lang w:val="en-US"/>
              </w:rPr>
              <w:t xml:space="preserve">  kamar k ON p.idPenghuni = k.idPenghuni</w:t>
            </w:r>
          </w:p>
          <w:p w14:paraId="5A8C4D96" w14:textId="77777777" w:rsidR="005F7BBE" w:rsidRPr="0012125D" w:rsidRDefault="005F7BBE" w:rsidP="005F7BBE">
            <w:pPr>
              <w:rPr>
                <w:rFonts w:ascii="Consolas" w:hAnsi="Consolas" w:cs="Times New Roman"/>
                <w:lang w:val="en-US"/>
              </w:rPr>
            </w:pPr>
            <w:r w:rsidRPr="0012125D">
              <w:rPr>
                <w:rFonts w:ascii="Consolas" w:hAnsi="Consolas" w:cs="Times New Roman"/>
                <w:lang w:val="en-US"/>
              </w:rPr>
              <w:t xml:space="preserve">JOIN </w:t>
            </w:r>
          </w:p>
          <w:p w14:paraId="53896023" w14:textId="77777777" w:rsidR="005F7BBE" w:rsidRPr="0012125D" w:rsidRDefault="005F7BBE" w:rsidP="005F7BBE">
            <w:pPr>
              <w:rPr>
                <w:rFonts w:ascii="Consolas" w:hAnsi="Consolas" w:cs="Times New Roman"/>
                <w:lang w:val="en-US"/>
              </w:rPr>
            </w:pPr>
            <w:r w:rsidRPr="0012125D">
              <w:rPr>
                <w:rFonts w:ascii="Consolas" w:hAnsi="Consolas" w:cs="Times New Roman"/>
                <w:lang w:val="en-US"/>
              </w:rPr>
              <w:t xml:space="preserve">  tipeKamar tk ON k.idTipeKamar = tk.idTipeKamar</w:t>
            </w:r>
          </w:p>
          <w:p w14:paraId="583A0717" w14:textId="77777777" w:rsidR="005F7BBE" w:rsidRPr="0012125D" w:rsidRDefault="005F7BBE" w:rsidP="005F7BBE">
            <w:pPr>
              <w:rPr>
                <w:rFonts w:ascii="Consolas" w:hAnsi="Consolas" w:cs="Times New Roman"/>
                <w:lang w:val="en-US"/>
              </w:rPr>
            </w:pPr>
            <w:r w:rsidRPr="0012125D">
              <w:rPr>
                <w:rFonts w:ascii="Consolas" w:hAnsi="Consolas" w:cs="Times New Roman"/>
                <w:lang w:val="en-US"/>
              </w:rPr>
              <w:t>JOIN</w:t>
            </w:r>
          </w:p>
          <w:p w14:paraId="452ED82B" w14:textId="77777777" w:rsidR="005F7BBE" w:rsidRPr="0012125D" w:rsidRDefault="005F7BBE" w:rsidP="005F7BBE">
            <w:pPr>
              <w:rPr>
                <w:rFonts w:ascii="Consolas" w:hAnsi="Consolas" w:cs="Times New Roman"/>
                <w:lang w:val="en-US"/>
              </w:rPr>
            </w:pPr>
            <w:r w:rsidRPr="0012125D">
              <w:rPr>
                <w:rFonts w:ascii="Consolas" w:hAnsi="Consolas" w:cs="Times New Roman"/>
                <w:lang w:val="en-US"/>
              </w:rPr>
              <w:t xml:space="preserve">  menyewa m ON p.idPenghuni = m.idPenghuni</w:t>
            </w:r>
          </w:p>
          <w:p w14:paraId="3127C928" w14:textId="77777777" w:rsidR="005F7BBE" w:rsidRPr="0012125D" w:rsidRDefault="005F7BBE" w:rsidP="005F7BBE">
            <w:pPr>
              <w:rPr>
                <w:rFonts w:ascii="Consolas" w:hAnsi="Consolas" w:cs="Times New Roman"/>
                <w:lang w:val="en-US"/>
              </w:rPr>
            </w:pPr>
            <w:r w:rsidRPr="0012125D">
              <w:rPr>
                <w:rFonts w:ascii="Consolas" w:hAnsi="Consolas" w:cs="Times New Roman"/>
                <w:lang w:val="en-US"/>
              </w:rPr>
              <w:t xml:space="preserve">WHERE </w:t>
            </w:r>
          </w:p>
          <w:p w14:paraId="5E5CCDB5" w14:textId="77777777" w:rsidR="005F7BBE" w:rsidRPr="0012125D" w:rsidRDefault="005F7BBE" w:rsidP="005F7BBE">
            <w:pPr>
              <w:rPr>
                <w:rFonts w:ascii="Consolas" w:hAnsi="Consolas" w:cs="Times New Roman"/>
                <w:lang w:val="en-US"/>
              </w:rPr>
            </w:pPr>
            <w:r w:rsidRPr="0012125D">
              <w:rPr>
                <w:rFonts w:ascii="Consolas" w:hAnsi="Consolas" w:cs="Times New Roman"/>
                <w:lang w:val="en-US"/>
              </w:rPr>
              <w:t xml:space="preserve">  TIMESTAMPDIFF(YEAR, p.tanggalLahir, '2023-01-01') &gt; </w:t>
            </w:r>
          </w:p>
          <w:p w14:paraId="294C9237" w14:textId="77777777" w:rsidR="005F7BBE" w:rsidRPr="0012125D" w:rsidRDefault="005F7BBE" w:rsidP="005F7BBE">
            <w:pPr>
              <w:rPr>
                <w:rFonts w:ascii="Consolas" w:hAnsi="Consolas" w:cs="Times New Roman"/>
                <w:lang w:val="en-US"/>
              </w:rPr>
            </w:pPr>
            <w:r w:rsidRPr="0012125D">
              <w:rPr>
                <w:rFonts w:ascii="Consolas" w:hAnsi="Consolas" w:cs="Times New Roman"/>
                <w:lang w:val="en-US"/>
              </w:rPr>
              <w:t xml:space="preserve">    (SELECT AVG(TIMESTAMPDIFF(YEAR, tanggalLahir, '2023-01-01')) FROM penghuni)</w:t>
            </w:r>
          </w:p>
          <w:p w14:paraId="79920C50" w14:textId="77777777" w:rsidR="005F7BBE" w:rsidRPr="0012125D" w:rsidRDefault="005F7BBE" w:rsidP="005F7BBE">
            <w:pPr>
              <w:rPr>
                <w:rFonts w:ascii="Consolas" w:hAnsi="Consolas" w:cs="Times New Roman"/>
                <w:lang w:val="en-US"/>
              </w:rPr>
            </w:pPr>
            <w:r w:rsidRPr="0012125D">
              <w:rPr>
                <w:rFonts w:ascii="Consolas" w:hAnsi="Consolas" w:cs="Times New Roman"/>
                <w:lang w:val="en-US"/>
              </w:rPr>
              <w:t xml:space="preserve">ORDER BY </w:t>
            </w:r>
          </w:p>
          <w:p w14:paraId="0E3120B2" w14:textId="72EF4C13" w:rsidR="005F7BBE" w:rsidRPr="0012125D" w:rsidRDefault="005F7BBE" w:rsidP="005F7BBE">
            <w:pPr>
              <w:rPr>
                <w:rFonts w:ascii="Consolas" w:hAnsi="Consolas" w:cs="Times New Roman"/>
                <w:lang w:val="en-US"/>
              </w:rPr>
            </w:pPr>
            <w:r w:rsidRPr="0012125D">
              <w:rPr>
                <w:rFonts w:ascii="Consolas" w:hAnsi="Consolas" w:cs="Times New Roman"/>
                <w:lang w:val="en-US"/>
              </w:rPr>
              <w:t xml:space="preserve">  Umur DESC;</w:t>
            </w:r>
          </w:p>
        </w:tc>
      </w:tr>
    </w:tbl>
    <w:p w14:paraId="18D69A61" w14:textId="0EA748F5" w:rsidR="005F7BBE" w:rsidRDefault="00325BA8" w:rsidP="00FA04C9">
      <w:pPr>
        <w:rPr>
          <w:rFonts w:ascii="Times New Roman" w:hAnsi="Times New Roman" w:cs="Times New Roman"/>
          <w:lang w:val="en-US"/>
        </w:rPr>
      </w:pPr>
      <w:r>
        <w:rPr>
          <w:rFonts w:ascii="Times New Roman" w:hAnsi="Times New Roman" w:cs="Times New Roman"/>
          <w:lang w:val="en-US"/>
        </w:rPr>
        <w:lastRenderedPageBreak/>
        <w:t>Output</w:t>
      </w:r>
    </w:p>
    <w:tbl>
      <w:tblPr>
        <w:tblStyle w:val="TableGrid"/>
        <w:tblW w:w="0" w:type="auto"/>
        <w:tblLook w:val="04A0" w:firstRow="1" w:lastRow="0" w:firstColumn="1" w:lastColumn="0" w:noHBand="0" w:noVBand="1"/>
      </w:tblPr>
      <w:tblGrid>
        <w:gridCol w:w="8261"/>
      </w:tblGrid>
      <w:tr w:rsidR="00325BA8" w:rsidRPr="00325BA8" w14:paraId="0F937C7D" w14:textId="77777777" w:rsidTr="00325BA8">
        <w:tc>
          <w:tcPr>
            <w:tcW w:w="8261" w:type="dxa"/>
          </w:tcPr>
          <w:p w14:paraId="1D45E74D"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MariaDB [kostpoetrasultan]&gt; SELECT</w:t>
            </w:r>
          </w:p>
          <w:p w14:paraId="1DC7467F"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xml:space="preserve">    -&gt;   CONCAT(p.namaDepan, ' ', p.namaBelakang) AS Nama_Lengkap,</w:t>
            </w:r>
          </w:p>
          <w:p w14:paraId="00E84198"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xml:space="preserve">    -&gt;   TIMESTAMPDIFF(YEAR, p.tanggalLahir, '2023-01-01') AS Umur,</w:t>
            </w:r>
          </w:p>
          <w:p w14:paraId="69291452"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xml:space="preserve">    -&gt;   k.noKamar,</w:t>
            </w:r>
          </w:p>
          <w:p w14:paraId="67FD7F28"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xml:space="preserve">    -&gt;   tk.tipeKamar,</w:t>
            </w:r>
          </w:p>
          <w:p w14:paraId="03040005"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xml:space="preserve">    -&gt;   TIMESTAMPDIFF(MONTH, m.tglMulaiSewa, m.tglAkhirSewa) AS Lama_Menyewa</w:t>
            </w:r>
          </w:p>
          <w:p w14:paraId="4B81752A"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xml:space="preserve">    -&gt; FROM</w:t>
            </w:r>
          </w:p>
          <w:p w14:paraId="4078B2B0"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xml:space="preserve">    -&gt;   penghuni p</w:t>
            </w:r>
          </w:p>
          <w:p w14:paraId="716BE007"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xml:space="preserve">    -&gt; JOIN</w:t>
            </w:r>
          </w:p>
          <w:p w14:paraId="527E616E"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xml:space="preserve">    -&gt;   kamar k ON p.idPenghuni = k.idPenghuni</w:t>
            </w:r>
          </w:p>
          <w:p w14:paraId="556CA096"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xml:space="preserve">    -&gt; JOIN</w:t>
            </w:r>
          </w:p>
          <w:p w14:paraId="43597C59"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xml:space="preserve">    -&gt;   tipeKamar tk ON k.idTipeKamar = tk.idTipeKamar</w:t>
            </w:r>
          </w:p>
          <w:p w14:paraId="5B0444B6"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xml:space="preserve">    -&gt; JOIN</w:t>
            </w:r>
          </w:p>
          <w:p w14:paraId="4DCCE6EA"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xml:space="preserve">    -&gt;   menyewa m ON p.idPenghuni = m.idPenghuni</w:t>
            </w:r>
          </w:p>
          <w:p w14:paraId="48C36EF5"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xml:space="preserve">    -&gt; WHERE</w:t>
            </w:r>
          </w:p>
          <w:p w14:paraId="0C847F94"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xml:space="preserve">    -&gt;   TIMESTAMPDIFF(YEAR, p.tanggalLahir, '2023-01-01') &gt;</w:t>
            </w:r>
          </w:p>
          <w:p w14:paraId="521F0AAF"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xml:space="preserve">    -&gt;     (SELECT AVG(TIMESTAMPDIFF(YEAR, tanggalLahir, '2023-01-01')) FROM penghuni)</w:t>
            </w:r>
          </w:p>
          <w:p w14:paraId="0BE9C514"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xml:space="preserve">    -&gt; ORDER BY</w:t>
            </w:r>
          </w:p>
          <w:p w14:paraId="223A3A27"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xml:space="preserve">    -&gt;   Umur DESC;</w:t>
            </w:r>
          </w:p>
          <w:p w14:paraId="2ED5B240"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w:t>
            </w:r>
          </w:p>
          <w:p w14:paraId="5724110C"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Nama_Lengkap   | Umur | noKamar | tipeKamar          | Lama_Menyewa |</w:t>
            </w:r>
          </w:p>
          <w:p w14:paraId="1DAEE45C"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w:t>
            </w:r>
          </w:p>
          <w:p w14:paraId="597B5F95"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Dwi Sulistyo   |   30 |       4 | Tanpa Kamar Mandi  |           12 |</w:t>
            </w:r>
          </w:p>
          <w:p w14:paraId="6D0EBFE0"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Bayu Nugroho   |   30 |       9 | Dengan Kamar Mandi |           12 |</w:t>
            </w:r>
          </w:p>
          <w:p w14:paraId="69E3F207"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Ahmad Wibowo   |   29 |       2 | Tanpa Kamar Mandi  |           12 |</w:t>
            </w:r>
          </w:p>
          <w:p w14:paraId="68C8E7E8"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Indra Setiawan |   29 |       7 | Tanpa Kamar Mandi  |           12 |</w:t>
            </w:r>
          </w:p>
          <w:p w14:paraId="7E75A8A9"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 Galih Purnama  |   29 |      12 | Dengan Kamar Mandi |           12 |</w:t>
            </w:r>
          </w:p>
          <w:p w14:paraId="02D4657E" w14:textId="77777777"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w:t>
            </w:r>
          </w:p>
          <w:p w14:paraId="05B5192D" w14:textId="29463D42" w:rsidR="00325BA8" w:rsidRPr="00325BA8" w:rsidRDefault="00325BA8" w:rsidP="00325BA8">
            <w:pPr>
              <w:rPr>
                <w:rFonts w:ascii="Consolas" w:hAnsi="Consolas" w:cs="Times New Roman"/>
                <w:sz w:val="16"/>
                <w:szCs w:val="16"/>
                <w:lang w:val="en-US"/>
              </w:rPr>
            </w:pPr>
            <w:r w:rsidRPr="00325BA8">
              <w:rPr>
                <w:rFonts w:ascii="Consolas" w:hAnsi="Consolas" w:cs="Times New Roman"/>
                <w:sz w:val="16"/>
                <w:szCs w:val="16"/>
                <w:lang w:val="en-US"/>
              </w:rPr>
              <w:t>5 rows in set (0.001 sec)</w:t>
            </w:r>
          </w:p>
        </w:tc>
      </w:tr>
    </w:tbl>
    <w:p w14:paraId="411DAAF8" w14:textId="77777777" w:rsidR="001529BC" w:rsidRDefault="001529BC" w:rsidP="00FA04C9">
      <w:pPr>
        <w:rPr>
          <w:rFonts w:ascii="Times New Roman" w:hAnsi="Times New Roman" w:cs="Times New Roman"/>
          <w:lang w:val="en-US"/>
        </w:rPr>
      </w:pPr>
    </w:p>
    <w:p w14:paraId="76943A97" w14:textId="4FB8ABEF" w:rsidR="00325BA8" w:rsidRDefault="001529BC" w:rsidP="001529BC">
      <w:pPr>
        <w:jc w:val="both"/>
        <w:rPr>
          <w:rFonts w:ascii="Times New Roman" w:hAnsi="Times New Roman" w:cs="Times New Roman"/>
          <w:lang w:val="en-US"/>
        </w:rPr>
      </w:pPr>
      <w:r w:rsidRPr="001529BC">
        <w:rPr>
          <w:rFonts w:ascii="Times New Roman" w:hAnsi="Times New Roman" w:cs="Times New Roman"/>
          <w:lang w:val="en-US"/>
        </w:rPr>
        <w:t xml:space="preserve">Perintah SQL </w:t>
      </w:r>
      <w:r>
        <w:rPr>
          <w:rFonts w:ascii="Times New Roman" w:hAnsi="Times New Roman" w:cs="Times New Roman"/>
          <w:lang w:val="en-US"/>
        </w:rPr>
        <w:t xml:space="preserve">di bawah </w:t>
      </w:r>
      <w:r w:rsidRPr="001529BC">
        <w:rPr>
          <w:rFonts w:ascii="Times New Roman" w:hAnsi="Times New Roman" w:cs="Times New Roman"/>
          <w:lang w:val="en-US"/>
        </w:rPr>
        <w:t xml:space="preserve">ini mengambil data unik nama lengkap penghuni, nomor kamar, nomor dan jenis kamar, serta jenis transaksi dari tabel 'penghuni', 'kamar', 'tipeKamar', 'transaksi', dan </w:t>
      </w:r>
      <w:r w:rsidRPr="001529BC">
        <w:rPr>
          <w:rFonts w:ascii="Times New Roman" w:hAnsi="Times New Roman" w:cs="Times New Roman"/>
          <w:lang w:val="en-US"/>
        </w:rPr>
        <w:lastRenderedPageBreak/>
        <w:t>'membayar'. Fungsi WHERE digunakan untuk memfilter data transaksi yang jarak waktunya dari tanggal transaksi hingga saat ini lebih dari rata-rata jarak waktu semua transaksi.</w:t>
      </w:r>
    </w:p>
    <w:tbl>
      <w:tblPr>
        <w:tblStyle w:val="TableGrid"/>
        <w:tblW w:w="0" w:type="auto"/>
        <w:tblLook w:val="04A0" w:firstRow="1" w:lastRow="0" w:firstColumn="1" w:lastColumn="0" w:noHBand="0" w:noVBand="1"/>
      </w:tblPr>
      <w:tblGrid>
        <w:gridCol w:w="8261"/>
      </w:tblGrid>
      <w:tr w:rsidR="00925E87" w:rsidRPr="00925E87" w14:paraId="6386147C" w14:textId="77777777" w:rsidTr="00925E87">
        <w:tc>
          <w:tcPr>
            <w:tcW w:w="8261" w:type="dxa"/>
          </w:tcPr>
          <w:p w14:paraId="18C6327D"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SELECT DISTINCT</w:t>
            </w:r>
          </w:p>
          <w:p w14:paraId="068B91B2"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CONCAT(penghuni.namaDepan, ' ', penghuni.namaBelakang) AS 'Nama Lengkap',</w:t>
            </w:r>
          </w:p>
          <w:p w14:paraId="33611A8E"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kamar.noKamar,</w:t>
            </w:r>
          </w:p>
          <w:p w14:paraId="2F44789A" w14:textId="64B61602"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CONCAT(kamar.noKamar, ' (', tipeKamar.tipeKamar, ')</w:t>
            </w:r>
            <w:r w:rsidR="002E2C9A" w:rsidRPr="00925E87">
              <w:rPr>
                <w:rFonts w:ascii="Consolas" w:hAnsi="Consolas" w:cs="Times New Roman"/>
                <w:sz w:val="16"/>
                <w:szCs w:val="16"/>
                <w:lang w:val="en-US"/>
              </w:rPr>
              <w:t>'</w:t>
            </w:r>
            <w:r w:rsidRPr="00925E87">
              <w:rPr>
                <w:rFonts w:ascii="Consolas" w:hAnsi="Consolas" w:cs="Times New Roman"/>
                <w:sz w:val="16"/>
                <w:szCs w:val="16"/>
                <w:lang w:val="en-US"/>
              </w:rPr>
              <w:t>) AS 'No Kamar dan Jenis Kamar',</w:t>
            </w:r>
          </w:p>
          <w:p w14:paraId="70D37C91"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transaksi.jenisTransaksi</w:t>
            </w:r>
          </w:p>
          <w:p w14:paraId="7C5EB198"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FROM </w:t>
            </w:r>
          </w:p>
          <w:p w14:paraId="57D01C36"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penghuni</w:t>
            </w:r>
          </w:p>
          <w:p w14:paraId="65D73787"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JOIN kamar ON penghuni.idPenghuni = kamar.idPenghuni</w:t>
            </w:r>
          </w:p>
          <w:p w14:paraId="0C7A362C"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JOIN tipeKamar ON kamar.idTipeKamar = tipeKamar.idTipeKamar</w:t>
            </w:r>
          </w:p>
          <w:p w14:paraId="477D00B0"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JOIN transaksi ON penghuni.idPenghuni = transaksi.idPenghuni</w:t>
            </w:r>
          </w:p>
          <w:p w14:paraId="21903D73"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JOIN membayar ON penghuni.idPenghuni = membayar.idPenghuni</w:t>
            </w:r>
          </w:p>
          <w:p w14:paraId="359232A1" w14:textId="77777777"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WHERE </w:t>
            </w:r>
          </w:p>
          <w:p w14:paraId="2C7D71DE" w14:textId="44AD19C3" w:rsidR="00925E87" w:rsidRPr="00925E87" w:rsidRDefault="00925E87" w:rsidP="00925E87">
            <w:pPr>
              <w:rPr>
                <w:rFonts w:ascii="Consolas" w:hAnsi="Consolas" w:cs="Times New Roman"/>
                <w:sz w:val="16"/>
                <w:szCs w:val="16"/>
                <w:lang w:val="en-US"/>
              </w:rPr>
            </w:pPr>
            <w:r w:rsidRPr="00925E87">
              <w:rPr>
                <w:rFonts w:ascii="Consolas" w:hAnsi="Consolas" w:cs="Times New Roman"/>
                <w:sz w:val="16"/>
                <w:szCs w:val="16"/>
                <w:lang w:val="en-US"/>
              </w:rPr>
              <w:t xml:space="preserve">  DATEDIFF(CURDATE(), membayar.tglTransaksi) &gt; (SELECT AVG(DATEDIFF(CURDATE(), tglTransaksi)) FROM membayar);</w:t>
            </w:r>
          </w:p>
        </w:tc>
      </w:tr>
    </w:tbl>
    <w:p w14:paraId="263A0E80" w14:textId="2357A8EE" w:rsidR="00925E87" w:rsidRDefault="002E2C9A" w:rsidP="00FA04C9">
      <w:pPr>
        <w:rPr>
          <w:rFonts w:ascii="Times New Roman" w:hAnsi="Times New Roman" w:cs="Times New Roman"/>
          <w:lang w:val="en-US"/>
        </w:rPr>
      </w:pPr>
      <w:r>
        <w:rPr>
          <w:rFonts w:ascii="Times New Roman" w:hAnsi="Times New Roman" w:cs="Times New Roman"/>
          <w:lang w:val="en-US"/>
        </w:rPr>
        <w:t>Output:</w:t>
      </w:r>
    </w:p>
    <w:tbl>
      <w:tblPr>
        <w:tblStyle w:val="TableGrid"/>
        <w:tblW w:w="0" w:type="auto"/>
        <w:tblLook w:val="04A0" w:firstRow="1" w:lastRow="0" w:firstColumn="1" w:lastColumn="0" w:noHBand="0" w:noVBand="1"/>
      </w:tblPr>
      <w:tblGrid>
        <w:gridCol w:w="8261"/>
      </w:tblGrid>
      <w:tr w:rsidR="002E2C9A" w:rsidRPr="002E2C9A" w14:paraId="45C462AC" w14:textId="77777777" w:rsidTr="002E2C9A">
        <w:tc>
          <w:tcPr>
            <w:tcW w:w="8261" w:type="dxa"/>
          </w:tcPr>
          <w:p w14:paraId="71D1475F"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MariaDB [kostpoetrasultan]&gt; SELECT DISTINCT</w:t>
            </w:r>
          </w:p>
          <w:p w14:paraId="04ABF3A3"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xml:space="preserve">    -&gt;   CONCAT(penghuni.namaDepan, ' ', penghuni.namaBelakang) AS 'Nama Lengkap',</w:t>
            </w:r>
          </w:p>
          <w:p w14:paraId="53AE6BE3"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xml:space="preserve">    -&gt;   kamar.noKamar,</w:t>
            </w:r>
          </w:p>
          <w:p w14:paraId="656DBBBA"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xml:space="preserve">    -&gt;   CONCAT(kamar.noKamar, ' (', tipeKamar.tipeKamar, ')') AS 'No Kamar dan Jenis Kamar',</w:t>
            </w:r>
          </w:p>
          <w:p w14:paraId="3DC7CDB9"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xml:space="preserve">    -&gt;   transaksi.jenisTransaksi</w:t>
            </w:r>
          </w:p>
          <w:p w14:paraId="352C156A"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xml:space="preserve">    -&gt; FROM</w:t>
            </w:r>
          </w:p>
          <w:p w14:paraId="773E49DD"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xml:space="preserve">    -&gt;   penghuni</w:t>
            </w:r>
          </w:p>
          <w:p w14:paraId="2BA492A1"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xml:space="preserve">    -&gt;   JOIN kamar ON penghuni.idPenghuni = kamar.idPenghuni</w:t>
            </w:r>
          </w:p>
          <w:p w14:paraId="639A0154"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xml:space="preserve">    -&gt;   JOIN tipeKamar ON kamar.idTipeKamar = tipeKamar.idTipeKamar</w:t>
            </w:r>
          </w:p>
          <w:p w14:paraId="2631E15D"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xml:space="preserve">    -&gt;   JOIN transaksi ON penghuni.idPenghuni = transaksi.idPenghuni</w:t>
            </w:r>
          </w:p>
          <w:p w14:paraId="629F6B33"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xml:space="preserve">    -&gt;   JOIN membayar ON penghuni.idPenghuni = membayar.idPenghuni</w:t>
            </w:r>
          </w:p>
          <w:p w14:paraId="18E06922"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xml:space="preserve">    -&gt; WHERE</w:t>
            </w:r>
          </w:p>
          <w:p w14:paraId="742DFC83"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xml:space="preserve">    -&gt;   DATEDIFF(CURDATE(), membayar.tglTransaksi) &gt; (SELECT AVG(DATEDIFF(CURDATE(), tglTransaksi)) FROM membayar);</w:t>
            </w:r>
          </w:p>
          <w:p w14:paraId="233D3284"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w:t>
            </w:r>
          </w:p>
          <w:p w14:paraId="7DC7AE6B"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Nama Lengkap   | noKamar | No Kamar dan Jenis Kamar | jenisTransaksi |</w:t>
            </w:r>
          </w:p>
          <w:p w14:paraId="707B2F1C"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w:t>
            </w:r>
          </w:p>
          <w:p w14:paraId="40CB4945"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Budi Santoso   |       1 | 1 (Tanpa Kamar Mandi)    | sewa kamar     |</w:t>
            </w:r>
          </w:p>
          <w:p w14:paraId="51C6BEE5"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Budi Santoso   |       1 | 1 (Tanpa Kamar Mandi)    | listrik        |</w:t>
            </w:r>
          </w:p>
          <w:p w14:paraId="5096476F"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Budi Santoso   |       1 | 1 (Tanpa Kamar Mandi)    | air            |</w:t>
            </w:r>
          </w:p>
          <w:p w14:paraId="303F4AE9"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Budi Santoso   |       1 | 1 (Tanpa Kamar Mandi)    | denda          |</w:t>
            </w:r>
          </w:p>
          <w:p w14:paraId="0729A178"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Ahmad Wibowo   |       2 | 2 (Tanpa Kamar Mandi)    | sewa kamar     |</w:t>
            </w:r>
          </w:p>
          <w:p w14:paraId="63241D62"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Ahmad Wibowo   |       2 | 2 (Tanpa Kamar Mandi)    | listrik        |</w:t>
            </w:r>
          </w:p>
          <w:p w14:paraId="7B88198E"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Ahmad Wibowo   |       2 | 2 (Tanpa Kamar Mandi)    | air            |</w:t>
            </w:r>
          </w:p>
          <w:p w14:paraId="2F495E70"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Rudi Susilo    |       3 | 3 (Tanpa Kamar Mandi)    | sewa kamar     |</w:t>
            </w:r>
          </w:p>
          <w:p w14:paraId="2CB8C049"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Rudi Susilo    |       3 | 3 (Tanpa Kamar Mandi)    | listrik        |</w:t>
            </w:r>
          </w:p>
          <w:p w14:paraId="46B582F1"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Rudi Susilo    |       3 | 3 (Tanpa Kamar Mandi)    | air            |</w:t>
            </w:r>
          </w:p>
          <w:p w14:paraId="3C6D29E6"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Dwi Sulistyo   |       4 | 4 (Tanpa Kamar Mandi)    | sewa kamar     |</w:t>
            </w:r>
          </w:p>
          <w:p w14:paraId="42ED27EF"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Dwi Sulistyo   |       4 | 4 (Tanpa Kamar Mandi)    | listrik        |</w:t>
            </w:r>
          </w:p>
          <w:p w14:paraId="1F21CB53"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Dwi Sulistyo   |       4 | 4 (Tanpa Kamar Mandi)    | air            |</w:t>
            </w:r>
          </w:p>
          <w:p w14:paraId="6E81FE46"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Dwi Sulistyo   |       4 | 4 (Tanpa Kamar Mandi)    | denda          |</w:t>
            </w:r>
          </w:p>
          <w:p w14:paraId="0C04BC71"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Hendra Kusuma  |       6 | 6 (Tanpa Kamar Mandi)    | sewa kamar     |</w:t>
            </w:r>
          </w:p>
          <w:p w14:paraId="2CBDFC04"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Hendra Kusuma  |       6 | 6 (Tanpa Kamar Mandi)    | listrik        |</w:t>
            </w:r>
          </w:p>
          <w:p w14:paraId="0F79EB70"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Hendra Kusuma  |       6 | 6 (Tanpa Kamar Mandi)    | air            |</w:t>
            </w:r>
          </w:p>
          <w:p w14:paraId="5349F430"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Indra Setiawan |       7 | 7 (Tanpa Kamar Mandi)    | sewa kamar     |</w:t>
            </w:r>
          </w:p>
          <w:p w14:paraId="5729C0BC"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Indra Setiawan |       7 | 7 (Tanpa Kamar Mandi)    | listrik        |</w:t>
            </w:r>
          </w:p>
          <w:p w14:paraId="77D3CA54"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Indra Setiawan |       7 | 7 (Tanpa Kamar Mandi)    | air            |</w:t>
            </w:r>
          </w:p>
          <w:p w14:paraId="1305F726"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Ade Wijaya     |       8 | 8 (Tanpa Kamar Mandi)    | sewa kamar     |</w:t>
            </w:r>
          </w:p>
          <w:p w14:paraId="66E71F61"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Ade Wijaya     |       8 | 8 (Tanpa Kamar Mandi)    | listrik        |</w:t>
            </w:r>
          </w:p>
          <w:p w14:paraId="4BABBD61"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Ade Wijaya     |       8 | 8 (Tanpa Kamar Mandi)    | air            |</w:t>
            </w:r>
          </w:p>
          <w:p w14:paraId="168D16B8"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Dicky Saputra  |      10 | 10 (Tanpa Kamar Mandi)   | sewa kamar     |</w:t>
            </w:r>
          </w:p>
          <w:p w14:paraId="3DAD5A93"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Dicky Saputra  |      10 | 10 (Tanpa Kamar Mandi)   | listrik        |</w:t>
            </w:r>
          </w:p>
          <w:p w14:paraId="3E78890D"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Dicky Saputra  |      10 | 10 (Tanpa Kamar Mandi)   | air            |</w:t>
            </w:r>
          </w:p>
          <w:p w14:paraId="312E94C9"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Eko Prasetyo   |       5 | 5 (Dengan Kamar Mandi)   | sewa kamar     |</w:t>
            </w:r>
          </w:p>
          <w:p w14:paraId="630EAD6C"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Eko Prasetyo   |       5 | 5 (Dengan Kamar Mandi)   | listrik        |</w:t>
            </w:r>
          </w:p>
          <w:p w14:paraId="451FF03C"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Eko Prasetyo   |       5 | 5 (Dengan Kamar Mandi)   | air            |</w:t>
            </w:r>
          </w:p>
          <w:p w14:paraId="75500C21"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Bayu Nugroho   |       9 | 9 (Dengan Kamar Mandi)   | sewa kamar     |</w:t>
            </w:r>
          </w:p>
          <w:p w14:paraId="1AEE4221"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Bayu Nugroho   |       9 | 9 (Dengan Kamar Mandi)   | listrik        |</w:t>
            </w:r>
          </w:p>
          <w:p w14:paraId="416BB472"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Bayu Nugroho   |       9 | 9 (Dengan Kamar Mandi)   | air            |</w:t>
            </w:r>
          </w:p>
          <w:p w14:paraId="5BF645B1"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Fandi Surya    |      11 | 11 (Dengan Kamar Mandi)  | sewa kamar     |</w:t>
            </w:r>
          </w:p>
          <w:p w14:paraId="11DC6DB2"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Fandi Surya    |      11 | 11 (Dengan Kamar Mandi)  | listrik        |</w:t>
            </w:r>
          </w:p>
          <w:p w14:paraId="506909B3"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Fandi Surya    |      11 | 11 (Dengan Kamar Mandi)  | air            |</w:t>
            </w:r>
          </w:p>
          <w:p w14:paraId="68A5EF2B"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Galih Purnama  |      12 | 12 (Dengan Kamar Mandi)  | sewa kamar     |</w:t>
            </w:r>
          </w:p>
          <w:p w14:paraId="40D527FA"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Galih Purnama  |      12 | 12 (Dengan Kamar Mandi)  | listrik        |</w:t>
            </w:r>
          </w:p>
          <w:p w14:paraId="4C6B761D"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 Galih Purnama  |      12 | 12 (Dengan Kamar Mandi)  | air            |</w:t>
            </w:r>
          </w:p>
          <w:p w14:paraId="519F1DA3" w14:textId="77777777"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w:t>
            </w:r>
          </w:p>
          <w:p w14:paraId="180CFFF7" w14:textId="6040CDA8" w:rsidR="002E2C9A" w:rsidRPr="002E2C9A" w:rsidRDefault="002E2C9A" w:rsidP="002E2C9A">
            <w:pPr>
              <w:rPr>
                <w:rFonts w:ascii="Consolas" w:hAnsi="Consolas" w:cs="Times New Roman"/>
                <w:sz w:val="12"/>
                <w:szCs w:val="12"/>
                <w:lang w:val="en-US"/>
              </w:rPr>
            </w:pPr>
            <w:r w:rsidRPr="002E2C9A">
              <w:rPr>
                <w:rFonts w:ascii="Consolas" w:hAnsi="Consolas" w:cs="Times New Roman"/>
                <w:sz w:val="12"/>
                <w:szCs w:val="12"/>
                <w:lang w:val="en-US"/>
              </w:rPr>
              <w:t>38 rows in set (0.001 sec)</w:t>
            </w:r>
          </w:p>
        </w:tc>
      </w:tr>
    </w:tbl>
    <w:p w14:paraId="792C1131" w14:textId="77777777" w:rsidR="002E2C9A" w:rsidRDefault="002E2C9A" w:rsidP="00FA04C9">
      <w:pPr>
        <w:rPr>
          <w:rFonts w:ascii="Times New Roman" w:hAnsi="Times New Roman" w:cs="Times New Roman"/>
          <w:lang w:val="en-US"/>
        </w:rPr>
      </w:pPr>
    </w:p>
    <w:p w14:paraId="5E6BC578" w14:textId="49FCDF4F" w:rsidR="00B63924" w:rsidRDefault="001529BC" w:rsidP="00B63924">
      <w:pPr>
        <w:jc w:val="both"/>
        <w:rPr>
          <w:rFonts w:ascii="Times New Roman" w:hAnsi="Times New Roman" w:cs="Times New Roman"/>
          <w:lang w:val="en-US"/>
        </w:rPr>
      </w:pPr>
      <w:r>
        <w:rPr>
          <w:rFonts w:ascii="Times New Roman" w:hAnsi="Times New Roman" w:cs="Times New Roman"/>
          <w:lang w:val="en-US"/>
        </w:rPr>
        <w:t xml:space="preserve">Perintah </w:t>
      </w:r>
      <w:r w:rsidR="00B63924" w:rsidRPr="00B63924">
        <w:rPr>
          <w:rFonts w:ascii="Times New Roman" w:hAnsi="Times New Roman" w:cs="Times New Roman"/>
          <w:lang w:val="en-US"/>
        </w:rPr>
        <w:t>Q</w:t>
      </w:r>
      <w:r>
        <w:rPr>
          <w:rFonts w:ascii="Times New Roman" w:hAnsi="Times New Roman" w:cs="Times New Roman"/>
          <w:lang w:val="en-US"/>
        </w:rPr>
        <w:t>q</w:t>
      </w:r>
      <w:r w:rsidR="00B63924" w:rsidRPr="00B63924">
        <w:rPr>
          <w:rFonts w:ascii="Times New Roman" w:hAnsi="Times New Roman" w:cs="Times New Roman"/>
          <w:lang w:val="en-US"/>
        </w:rPr>
        <w:t>ery</w:t>
      </w:r>
      <w:r w:rsidR="000F3507">
        <w:rPr>
          <w:rFonts w:ascii="Times New Roman" w:hAnsi="Times New Roman" w:cs="Times New Roman"/>
          <w:lang w:val="en-US"/>
        </w:rPr>
        <w:t xml:space="preserve"> di bawah</w:t>
      </w:r>
      <w:r w:rsidR="00B63924" w:rsidRPr="00B63924">
        <w:rPr>
          <w:rFonts w:ascii="Times New Roman" w:hAnsi="Times New Roman" w:cs="Times New Roman"/>
          <w:lang w:val="en-US"/>
        </w:rPr>
        <w:t xml:space="preserve"> ini menggabungkan dua query yang berbeda. Query pertama mengambil daftar penghuni yang menyewa kamar di tahun 2023 dan biaya sewa kamar mereka lebih tinggi dari rata-rata biaya sewa kamar. Query kedua mengambil daftar penghuni yang memiliki email Gmail dan biaya sewa kamar mereka lebih tinggi dari rata-rata biaya sewa kamar. Kedua query ini digabungkan menggunakan UNION.</w:t>
      </w:r>
    </w:p>
    <w:tbl>
      <w:tblPr>
        <w:tblStyle w:val="TableGrid"/>
        <w:tblW w:w="0" w:type="auto"/>
        <w:tblLook w:val="04A0" w:firstRow="1" w:lastRow="0" w:firstColumn="1" w:lastColumn="0" w:noHBand="0" w:noVBand="1"/>
      </w:tblPr>
      <w:tblGrid>
        <w:gridCol w:w="8261"/>
      </w:tblGrid>
      <w:tr w:rsidR="00B63924" w:rsidRPr="000F3507" w14:paraId="58B6BCE3" w14:textId="77777777" w:rsidTr="00B63924">
        <w:tc>
          <w:tcPr>
            <w:tcW w:w="8261" w:type="dxa"/>
          </w:tcPr>
          <w:p w14:paraId="7B4296F4"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 xml:space="preserve">SELECT CONCAT(p.namaDepan, ' ', p.namaBelakang) AS namaLengkap, k.noKamar, tk.tipeKamar, t.jenisTransaksi, t.jumlahBiaya </w:t>
            </w:r>
          </w:p>
          <w:p w14:paraId="44A611B1"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 xml:space="preserve">FROM penghuni p </w:t>
            </w:r>
          </w:p>
          <w:p w14:paraId="3201814D"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 xml:space="preserve">JOIN kamar k ON p.idPenghuni = k.idPenghuni </w:t>
            </w:r>
          </w:p>
          <w:p w14:paraId="7ECA442E"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 xml:space="preserve">JOIN tipeKamar tk ON k.idTipeKamar = tk.idTipeKamar </w:t>
            </w:r>
          </w:p>
          <w:p w14:paraId="30A6976A"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JOIN transaksi t ON p.idPenghuni = t.idPenghuni AND k.noKamar = t.noKamar AND tk.idTipeKamar = t.idTipeKamar</w:t>
            </w:r>
          </w:p>
          <w:p w14:paraId="020B9D58"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WHERE p.idPenghuni IN (</w:t>
            </w:r>
          </w:p>
          <w:p w14:paraId="129FF8A9"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 xml:space="preserve">  SELECT idPenghuni </w:t>
            </w:r>
          </w:p>
          <w:p w14:paraId="1E132E03"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 xml:space="preserve">  FROM menyewa </w:t>
            </w:r>
          </w:p>
          <w:p w14:paraId="60D8DF90"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 xml:space="preserve">  WHERE tglMulaiSewa &gt; '2023-01-01' </w:t>
            </w:r>
          </w:p>
          <w:p w14:paraId="7B05732C"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 xml:space="preserve">  AND tglAkhirSewa &lt; '2023-12-31'</w:t>
            </w:r>
          </w:p>
          <w:p w14:paraId="1B20535A"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 xml:space="preserve">) </w:t>
            </w:r>
          </w:p>
          <w:p w14:paraId="422A5A9E"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AND t.jumlahBiaya &gt; (</w:t>
            </w:r>
          </w:p>
          <w:p w14:paraId="6DE33EB4"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 xml:space="preserve">  SELECT AVG(jumlahBiaya) </w:t>
            </w:r>
          </w:p>
          <w:p w14:paraId="41E98164"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 xml:space="preserve">  FROM transaksi </w:t>
            </w:r>
          </w:p>
          <w:p w14:paraId="3615B8DD"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 xml:space="preserve">  WHERE jenisTransaksi = 'sewa kamar'</w:t>
            </w:r>
          </w:p>
          <w:p w14:paraId="7A61C076"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w:t>
            </w:r>
          </w:p>
          <w:p w14:paraId="13216854"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UNION</w:t>
            </w:r>
          </w:p>
          <w:p w14:paraId="03AC22EE"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 xml:space="preserve">SELECT CONCAT(p.namaDepan, ' ', p.namaBelakang) AS namaLengkap, k.noKamar, tk.tipeKamar, m.metodePembayaran, t.jumlahBiaya </w:t>
            </w:r>
          </w:p>
          <w:p w14:paraId="7DC4B1B7"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 xml:space="preserve">FROM penghuni p </w:t>
            </w:r>
          </w:p>
          <w:p w14:paraId="7DE2AE97"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 xml:space="preserve">JOIN kamar k ON p.idPenghuni = k.idPenghuni </w:t>
            </w:r>
          </w:p>
          <w:p w14:paraId="7C50D375"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 xml:space="preserve">JOIN tipeKamar tk ON k.idTipeKamar = tk.idTipeKamar </w:t>
            </w:r>
          </w:p>
          <w:p w14:paraId="43CD3267"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JOIN transaksi t ON p.idPenghuni = t.idPenghuni AND k.noKamar = t.noKamar AND tk.idTipeKamar = t.idTipeKamar</w:t>
            </w:r>
          </w:p>
          <w:p w14:paraId="32137FD9"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JOIN membayar m ON t.idTransaksi = m.idTransaksi</w:t>
            </w:r>
          </w:p>
          <w:p w14:paraId="311C66EC"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WHERE p.idPenghuni IN (</w:t>
            </w:r>
          </w:p>
          <w:p w14:paraId="29A54354"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 xml:space="preserve">  SELECT idPenghuni </w:t>
            </w:r>
          </w:p>
          <w:p w14:paraId="4414ADF4"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 xml:space="preserve">  FROM penghuni_email </w:t>
            </w:r>
          </w:p>
          <w:p w14:paraId="68624B92"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 xml:space="preserve">  WHERE email LIKE '%@gmail.com%'</w:t>
            </w:r>
          </w:p>
          <w:p w14:paraId="1DFA0964"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 xml:space="preserve">) </w:t>
            </w:r>
          </w:p>
          <w:p w14:paraId="1C4703A4"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AND t.jumlahBiaya &gt; (</w:t>
            </w:r>
          </w:p>
          <w:p w14:paraId="6B637AE6"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 xml:space="preserve">  SELECT AVG(jumlahBiaya) </w:t>
            </w:r>
          </w:p>
          <w:p w14:paraId="626EBEF7"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 xml:space="preserve">  FROM transaksi </w:t>
            </w:r>
          </w:p>
          <w:p w14:paraId="4DA0FBD9" w14:textId="77777777" w:rsidR="00B63924" w:rsidRPr="000F3507" w:rsidRDefault="00B63924" w:rsidP="00B63924">
            <w:pPr>
              <w:rPr>
                <w:rFonts w:ascii="Consolas" w:hAnsi="Consolas" w:cs="Times New Roman"/>
                <w:sz w:val="12"/>
                <w:szCs w:val="12"/>
                <w:lang w:val="en-US"/>
              </w:rPr>
            </w:pPr>
            <w:r w:rsidRPr="000F3507">
              <w:rPr>
                <w:rFonts w:ascii="Consolas" w:hAnsi="Consolas" w:cs="Times New Roman"/>
                <w:sz w:val="12"/>
                <w:szCs w:val="12"/>
                <w:lang w:val="en-US"/>
              </w:rPr>
              <w:t xml:space="preserve">  WHERE jenisTransaksi = 'sewa kamar'</w:t>
            </w:r>
          </w:p>
          <w:p w14:paraId="35E9783E" w14:textId="33EA7FCF" w:rsidR="00B63924" w:rsidRPr="000F3507" w:rsidRDefault="00B63924" w:rsidP="00B63924">
            <w:pPr>
              <w:jc w:val="both"/>
              <w:rPr>
                <w:rFonts w:ascii="Consolas" w:hAnsi="Consolas" w:cs="Times New Roman"/>
                <w:sz w:val="12"/>
                <w:szCs w:val="12"/>
                <w:lang w:val="en-US"/>
              </w:rPr>
            </w:pPr>
            <w:r w:rsidRPr="000F3507">
              <w:rPr>
                <w:rFonts w:ascii="Consolas" w:hAnsi="Consolas" w:cs="Times New Roman"/>
                <w:sz w:val="12"/>
                <w:szCs w:val="12"/>
                <w:lang w:val="en-US"/>
              </w:rPr>
              <w:t>);</w:t>
            </w:r>
          </w:p>
        </w:tc>
      </w:tr>
    </w:tbl>
    <w:p w14:paraId="6F83FA86" w14:textId="77777777" w:rsidR="00B63924" w:rsidRDefault="00B63924" w:rsidP="00B63924">
      <w:pPr>
        <w:jc w:val="both"/>
        <w:rPr>
          <w:rFonts w:ascii="Times New Roman" w:hAnsi="Times New Roman" w:cs="Times New Roman"/>
          <w:lang w:val="en-US"/>
        </w:rPr>
      </w:pPr>
    </w:p>
    <w:p w14:paraId="75DDA319" w14:textId="099D4268" w:rsidR="00B63924" w:rsidRDefault="00B63924" w:rsidP="00B63924">
      <w:pPr>
        <w:jc w:val="both"/>
        <w:rPr>
          <w:rFonts w:ascii="Times New Roman" w:hAnsi="Times New Roman" w:cs="Times New Roman"/>
          <w:lang w:val="en-US"/>
        </w:rPr>
      </w:pPr>
      <w:r>
        <w:rPr>
          <w:rFonts w:ascii="Times New Roman" w:hAnsi="Times New Roman" w:cs="Times New Roman"/>
          <w:lang w:val="en-US"/>
        </w:rPr>
        <w:t>Output:</w:t>
      </w:r>
    </w:p>
    <w:tbl>
      <w:tblPr>
        <w:tblStyle w:val="TableGrid"/>
        <w:tblW w:w="0" w:type="auto"/>
        <w:tblLook w:val="04A0" w:firstRow="1" w:lastRow="0" w:firstColumn="1" w:lastColumn="0" w:noHBand="0" w:noVBand="1"/>
      </w:tblPr>
      <w:tblGrid>
        <w:gridCol w:w="8261"/>
      </w:tblGrid>
      <w:tr w:rsidR="00B63924" w:rsidRPr="00B63924" w14:paraId="4DC6B172" w14:textId="77777777" w:rsidTr="00B63924">
        <w:tc>
          <w:tcPr>
            <w:tcW w:w="8261" w:type="dxa"/>
          </w:tcPr>
          <w:p w14:paraId="3E68C030"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MariaDB [kostpoetrasultan]&gt; SELECT p.namaDepan, p.namaBelakang, k.noKamar, tk.tipeKamar, t.jenisTransaksi, t.jumlahBiaya</w:t>
            </w:r>
          </w:p>
          <w:p w14:paraId="53A1C103"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FROM penghuni p</w:t>
            </w:r>
          </w:p>
          <w:p w14:paraId="7F76662E"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JOIN kamar k ON p.idPenghuni = k.idPenghuni</w:t>
            </w:r>
          </w:p>
          <w:p w14:paraId="7C3AE799"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JOIN tipeKamar tk ON k.idTipeKamar = tk.idTipeKamar</w:t>
            </w:r>
          </w:p>
          <w:p w14:paraId="7AD3C034"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JOIN transaksi t ON p.idPenghuni = t.idPenghuni AND k.noKamar = t.noKamar AND tk.idTipeKamar = t.idTipeKamar</w:t>
            </w:r>
          </w:p>
          <w:p w14:paraId="28819330"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WHERE p.idPenghuni IN (</w:t>
            </w:r>
          </w:p>
          <w:p w14:paraId="0DF85B80"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SELECT idPenghuni</w:t>
            </w:r>
          </w:p>
          <w:p w14:paraId="0BDB06C9"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FROM menyewa</w:t>
            </w:r>
          </w:p>
          <w:p w14:paraId="6C9FF2DB"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WHERE tglMulaiSewa &gt; '2023-01-01'</w:t>
            </w:r>
          </w:p>
          <w:p w14:paraId="4F34B158"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AND tglAkhirSewa &lt; '2023-12-31'</w:t>
            </w:r>
          </w:p>
          <w:p w14:paraId="33846B7D"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w:t>
            </w:r>
          </w:p>
          <w:p w14:paraId="7A1C712D"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AND t.jumlahBiaya &gt; (</w:t>
            </w:r>
          </w:p>
          <w:p w14:paraId="302EB23A"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SELECT AVG(jumlahBiaya)</w:t>
            </w:r>
          </w:p>
          <w:p w14:paraId="0A781DAF"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FROM transaksi</w:t>
            </w:r>
          </w:p>
          <w:p w14:paraId="3D178868"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WHERE jenisTransaksi = 'sewa kamar'</w:t>
            </w:r>
          </w:p>
          <w:p w14:paraId="4AD8E2B6"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w:t>
            </w:r>
          </w:p>
          <w:p w14:paraId="7D7E2D4A"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UNION</w:t>
            </w:r>
          </w:p>
          <w:p w14:paraId="6C9C7388"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SELECT p.namaDepan, p.namaBelakang, k.noKamar, tk.tipeKamar, m.metodePembayaran, t.jumlahBiaya</w:t>
            </w:r>
          </w:p>
          <w:p w14:paraId="490907CA"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FROM penghuni p</w:t>
            </w:r>
          </w:p>
          <w:p w14:paraId="7A7CB30F"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JOIN kamar k ON p.idPenghuni = k.idPenghuni</w:t>
            </w:r>
          </w:p>
          <w:p w14:paraId="1CEE4F1F"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JOIN tipeKamar tk ON k.idTipeKamar = tk.idTipeKamar</w:t>
            </w:r>
          </w:p>
          <w:p w14:paraId="7D5E17B9"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JOIN transaksi t ON p.idPenghuni = t.idPenghuni AND k.noKamar = t.noKamar AND tk.idTipeKamar = t.idTipeKamar</w:t>
            </w:r>
          </w:p>
          <w:p w14:paraId="1DC10EA4"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JOIN membayar m ON t.idTransaksi = m.idTransaksi</w:t>
            </w:r>
          </w:p>
          <w:p w14:paraId="125B7BED"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WHERE p.idPenghuni IN (</w:t>
            </w:r>
          </w:p>
          <w:p w14:paraId="5AADFE79"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SELECT idPenghuni</w:t>
            </w:r>
          </w:p>
          <w:p w14:paraId="60085DD1"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FROM penghuni_email</w:t>
            </w:r>
          </w:p>
          <w:p w14:paraId="3C04106A"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WHERE email LIKE '%@gmail.com%'</w:t>
            </w:r>
          </w:p>
          <w:p w14:paraId="02F68528"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w:t>
            </w:r>
          </w:p>
          <w:p w14:paraId="465F106B"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AND t.jumlahBiaya &gt; (</w:t>
            </w:r>
          </w:p>
          <w:p w14:paraId="4805BE40"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SELECT AVG(jumlahBiaya)</w:t>
            </w:r>
          </w:p>
          <w:p w14:paraId="1F6084E1"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lastRenderedPageBreak/>
              <w:t xml:space="preserve">    -&gt;   FROM transaksi</w:t>
            </w:r>
          </w:p>
          <w:p w14:paraId="54D6673B"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WHERE jenisTransaksi = 'sewa kamar'</w:t>
            </w:r>
          </w:p>
          <w:p w14:paraId="404324D1"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xml:space="preserve">    -&gt; );</w:t>
            </w:r>
          </w:p>
          <w:p w14:paraId="6AE82C5B"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w:t>
            </w:r>
          </w:p>
          <w:p w14:paraId="67FA955E"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namaDepan | namaBelakang | noKamar | tipeKamar          | jenisTransaksi | jumlahBiaya |</w:t>
            </w:r>
          </w:p>
          <w:p w14:paraId="13413029"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w:t>
            </w:r>
          </w:p>
          <w:p w14:paraId="46E155C8"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Ahmad     | Wibowo       |       2 | Tanpa Kamar Mandi  | tunai          |  1200000.00 |</w:t>
            </w:r>
          </w:p>
          <w:p w14:paraId="4DA4BF09"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Dwi       | Sulistyo     |       4 | Tanpa Kamar Mandi  | tunai          |  1200000.00 |</w:t>
            </w:r>
          </w:p>
          <w:p w14:paraId="44418CE4"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Hendra    | Kusuma       |       6 | Tanpa Kamar Mandi  | non-tunai      |  1200000.00 |</w:t>
            </w:r>
          </w:p>
          <w:p w14:paraId="21C6F1C1"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Ade       | Wijaya       |       8 | Tanpa Kamar Mandi  | non-tunai      |  1200000.00 |</w:t>
            </w:r>
          </w:p>
          <w:p w14:paraId="6835344E"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Dicky     | Saputra      |      10 | Tanpa Kamar Mandi  | tunai          |  1200000.00 |</w:t>
            </w:r>
          </w:p>
          <w:p w14:paraId="5C248135"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 Galih     | Purnama      |      12 | Dengan Kamar Mandi | tunai          |  1200000.00 |</w:t>
            </w:r>
          </w:p>
          <w:p w14:paraId="7F7DA52B" w14:textId="77777777" w:rsidR="00B63924" w:rsidRPr="00B63924" w:rsidRDefault="00B63924" w:rsidP="00B63924">
            <w:pPr>
              <w:rPr>
                <w:rFonts w:ascii="Consolas" w:hAnsi="Consolas" w:cs="Times New Roman"/>
                <w:sz w:val="12"/>
                <w:szCs w:val="12"/>
                <w:lang w:val="en-US"/>
              </w:rPr>
            </w:pPr>
            <w:r w:rsidRPr="00B63924">
              <w:rPr>
                <w:rFonts w:ascii="Consolas" w:hAnsi="Consolas" w:cs="Times New Roman"/>
                <w:sz w:val="12"/>
                <w:szCs w:val="12"/>
                <w:lang w:val="en-US"/>
              </w:rPr>
              <w:t>+-----------+--------------+---------+--------------------+----------------+-------------+</w:t>
            </w:r>
          </w:p>
          <w:p w14:paraId="27539D4F" w14:textId="12365770" w:rsidR="00B63924" w:rsidRPr="00B63924" w:rsidRDefault="00B63924" w:rsidP="00B63924">
            <w:pPr>
              <w:jc w:val="both"/>
              <w:rPr>
                <w:rFonts w:ascii="Consolas" w:hAnsi="Consolas" w:cs="Times New Roman"/>
                <w:sz w:val="12"/>
                <w:szCs w:val="12"/>
                <w:lang w:val="en-US"/>
              </w:rPr>
            </w:pPr>
            <w:r w:rsidRPr="00B63924">
              <w:rPr>
                <w:rFonts w:ascii="Consolas" w:hAnsi="Consolas" w:cs="Times New Roman"/>
                <w:sz w:val="12"/>
                <w:szCs w:val="12"/>
                <w:lang w:val="en-US"/>
              </w:rPr>
              <w:t>6 rows in set (0.043 sec)</w:t>
            </w:r>
          </w:p>
        </w:tc>
      </w:tr>
    </w:tbl>
    <w:p w14:paraId="7F60DC01" w14:textId="77777777" w:rsidR="00B63924" w:rsidRDefault="00B63924" w:rsidP="00FA04C9">
      <w:pPr>
        <w:rPr>
          <w:rFonts w:ascii="Times New Roman" w:hAnsi="Times New Roman" w:cs="Times New Roman"/>
          <w:lang w:val="en-US"/>
        </w:rPr>
      </w:pPr>
    </w:p>
    <w:p w14:paraId="7E294BBA" w14:textId="623A9BB5" w:rsidR="00FA04C9" w:rsidRDefault="001529BC" w:rsidP="001529BC">
      <w:pPr>
        <w:ind w:firstLine="720"/>
        <w:jc w:val="both"/>
        <w:rPr>
          <w:rFonts w:ascii="Times New Roman" w:hAnsi="Times New Roman" w:cs="Times New Roman"/>
          <w:lang w:val="en-US"/>
        </w:rPr>
      </w:pPr>
      <w:r w:rsidRPr="001529BC">
        <w:rPr>
          <w:rFonts w:ascii="Times New Roman" w:hAnsi="Times New Roman" w:cs="Times New Roman"/>
          <w:lang w:val="en-US"/>
        </w:rPr>
        <w:t>Perintah SQL ini melakukan penghapusan semua data dari tabel 'membayar', 'transaksi', 'kamar', 'tipeKamar', 'menyewa', 'penghuni_email', 'penghuni_noTelp', dan 'penghuni'. Kemudian, melakukan reset pada nilai increment otomatis (AUTO_INCREMENT) pada masing-masing tabel tersebut menjadi 1. Ini berarti bahwa entri baru yang ditambahkan ke setiap tabel tersebut akan dimulai dengan ID 1.</w:t>
      </w:r>
    </w:p>
    <w:tbl>
      <w:tblPr>
        <w:tblStyle w:val="TableGrid"/>
        <w:tblW w:w="0" w:type="auto"/>
        <w:tblLook w:val="04A0" w:firstRow="1" w:lastRow="0" w:firstColumn="1" w:lastColumn="0" w:noHBand="0" w:noVBand="1"/>
      </w:tblPr>
      <w:tblGrid>
        <w:gridCol w:w="8261"/>
      </w:tblGrid>
      <w:tr w:rsidR="00FA04C9" w:rsidRPr="00FA04C9" w14:paraId="7586C541" w14:textId="77777777" w:rsidTr="00FA04C9">
        <w:tc>
          <w:tcPr>
            <w:tcW w:w="8261" w:type="dxa"/>
          </w:tcPr>
          <w:p w14:paraId="7A6A3F64"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DELETE FROM membayar;</w:t>
            </w:r>
          </w:p>
          <w:p w14:paraId="590ECEBD"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DELETE FROM transaksi;</w:t>
            </w:r>
          </w:p>
          <w:p w14:paraId="281E02A7"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DELETE FROM kamar;</w:t>
            </w:r>
          </w:p>
          <w:p w14:paraId="225879EA"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DELETE FROM tipeKamar;</w:t>
            </w:r>
          </w:p>
          <w:p w14:paraId="3749D728"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DELETE FROM menyewa;</w:t>
            </w:r>
          </w:p>
          <w:p w14:paraId="26CFE882"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DELETE FROM penghuni_email;</w:t>
            </w:r>
          </w:p>
          <w:p w14:paraId="111787F0"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DELETE FROM penghuni_noTelp;</w:t>
            </w:r>
          </w:p>
          <w:p w14:paraId="3A3A4F7A" w14:textId="77777777" w:rsidR="00FA04C9" w:rsidRDefault="00FA04C9" w:rsidP="00FA04C9">
            <w:pPr>
              <w:rPr>
                <w:rFonts w:ascii="Consolas" w:hAnsi="Consolas" w:cs="Times New Roman"/>
                <w:lang w:val="en-US"/>
              </w:rPr>
            </w:pPr>
            <w:r w:rsidRPr="00FA04C9">
              <w:rPr>
                <w:rFonts w:ascii="Consolas" w:hAnsi="Consolas" w:cs="Times New Roman"/>
                <w:lang w:val="en-US"/>
              </w:rPr>
              <w:t>DELETE FROM penghuni;</w:t>
            </w:r>
          </w:p>
          <w:p w14:paraId="4A432C44" w14:textId="77777777" w:rsidR="001E06E7" w:rsidRPr="001E06E7" w:rsidRDefault="001E06E7" w:rsidP="001E06E7">
            <w:pPr>
              <w:rPr>
                <w:rFonts w:ascii="Consolas" w:hAnsi="Consolas" w:cs="Times New Roman"/>
                <w:lang w:val="en-US"/>
              </w:rPr>
            </w:pPr>
            <w:r w:rsidRPr="001E06E7">
              <w:rPr>
                <w:rFonts w:ascii="Consolas" w:hAnsi="Consolas" w:cs="Times New Roman"/>
                <w:lang w:val="en-US"/>
              </w:rPr>
              <w:t>ALTER TABLE membayar AUTO_INCREMENT = 1;</w:t>
            </w:r>
          </w:p>
          <w:p w14:paraId="0E06153B" w14:textId="77777777" w:rsidR="001E06E7" w:rsidRPr="001E06E7" w:rsidRDefault="001E06E7" w:rsidP="001E06E7">
            <w:pPr>
              <w:rPr>
                <w:rFonts w:ascii="Consolas" w:hAnsi="Consolas" w:cs="Times New Roman"/>
                <w:lang w:val="en-US"/>
              </w:rPr>
            </w:pPr>
            <w:r w:rsidRPr="001E06E7">
              <w:rPr>
                <w:rFonts w:ascii="Consolas" w:hAnsi="Consolas" w:cs="Times New Roman"/>
                <w:lang w:val="en-US"/>
              </w:rPr>
              <w:t>ALTER TABLE transaksi AUTO_INCREMENT = 1;</w:t>
            </w:r>
          </w:p>
          <w:p w14:paraId="1A693AD3" w14:textId="77777777" w:rsidR="001E06E7" w:rsidRPr="001E06E7" w:rsidRDefault="001E06E7" w:rsidP="001E06E7">
            <w:pPr>
              <w:rPr>
                <w:rFonts w:ascii="Consolas" w:hAnsi="Consolas" w:cs="Times New Roman"/>
                <w:lang w:val="en-US"/>
              </w:rPr>
            </w:pPr>
            <w:r w:rsidRPr="001E06E7">
              <w:rPr>
                <w:rFonts w:ascii="Consolas" w:hAnsi="Consolas" w:cs="Times New Roman"/>
                <w:lang w:val="en-US"/>
              </w:rPr>
              <w:t>ALTER TABLE kamar AUTO_INCREMENT = 1;</w:t>
            </w:r>
          </w:p>
          <w:p w14:paraId="52026194" w14:textId="77777777" w:rsidR="001E06E7" w:rsidRPr="001E06E7" w:rsidRDefault="001E06E7" w:rsidP="001E06E7">
            <w:pPr>
              <w:rPr>
                <w:rFonts w:ascii="Consolas" w:hAnsi="Consolas" w:cs="Times New Roman"/>
                <w:lang w:val="en-US"/>
              </w:rPr>
            </w:pPr>
            <w:r w:rsidRPr="001E06E7">
              <w:rPr>
                <w:rFonts w:ascii="Consolas" w:hAnsi="Consolas" w:cs="Times New Roman"/>
                <w:lang w:val="en-US"/>
              </w:rPr>
              <w:t>ALTER TABLE tipeKamar AUTO_INCREMENT = 1;</w:t>
            </w:r>
          </w:p>
          <w:p w14:paraId="40665C0F" w14:textId="77777777" w:rsidR="001E06E7" w:rsidRPr="001E06E7" w:rsidRDefault="001E06E7" w:rsidP="001E06E7">
            <w:pPr>
              <w:rPr>
                <w:rFonts w:ascii="Consolas" w:hAnsi="Consolas" w:cs="Times New Roman"/>
                <w:lang w:val="en-US"/>
              </w:rPr>
            </w:pPr>
            <w:r w:rsidRPr="001E06E7">
              <w:rPr>
                <w:rFonts w:ascii="Consolas" w:hAnsi="Consolas" w:cs="Times New Roman"/>
                <w:lang w:val="en-US"/>
              </w:rPr>
              <w:t>ALTER TABLE menyewa AUTO_INCREMENT = 1;</w:t>
            </w:r>
          </w:p>
          <w:p w14:paraId="31E67781" w14:textId="77777777" w:rsidR="001E06E7" w:rsidRPr="001E06E7" w:rsidRDefault="001E06E7" w:rsidP="001E06E7">
            <w:pPr>
              <w:rPr>
                <w:rFonts w:ascii="Consolas" w:hAnsi="Consolas" w:cs="Times New Roman"/>
                <w:lang w:val="en-US"/>
              </w:rPr>
            </w:pPr>
            <w:r w:rsidRPr="001E06E7">
              <w:rPr>
                <w:rFonts w:ascii="Consolas" w:hAnsi="Consolas" w:cs="Times New Roman"/>
                <w:lang w:val="en-US"/>
              </w:rPr>
              <w:t>ALTER TABLE penghuni_email AUTO_INCREMENT = 1;</w:t>
            </w:r>
          </w:p>
          <w:p w14:paraId="71835159" w14:textId="77777777" w:rsidR="001E06E7" w:rsidRPr="001E06E7" w:rsidRDefault="001E06E7" w:rsidP="001E06E7">
            <w:pPr>
              <w:rPr>
                <w:rFonts w:ascii="Consolas" w:hAnsi="Consolas" w:cs="Times New Roman"/>
                <w:lang w:val="en-US"/>
              </w:rPr>
            </w:pPr>
            <w:r w:rsidRPr="001E06E7">
              <w:rPr>
                <w:rFonts w:ascii="Consolas" w:hAnsi="Consolas" w:cs="Times New Roman"/>
                <w:lang w:val="en-US"/>
              </w:rPr>
              <w:t>ALTER TABLE penghuni_noTelp AUTO_INCREMENT = 1;</w:t>
            </w:r>
          </w:p>
          <w:p w14:paraId="4818ABE1" w14:textId="55D4BA18" w:rsidR="001E06E7" w:rsidRPr="00FA04C9" w:rsidRDefault="001E06E7" w:rsidP="001E06E7">
            <w:pPr>
              <w:rPr>
                <w:rFonts w:ascii="Consolas" w:hAnsi="Consolas" w:cs="Times New Roman"/>
                <w:lang w:val="en-US"/>
              </w:rPr>
            </w:pPr>
            <w:r w:rsidRPr="001E06E7">
              <w:rPr>
                <w:rFonts w:ascii="Consolas" w:hAnsi="Consolas" w:cs="Times New Roman"/>
                <w:lang w:val="en-US"/>
              </w:rPr>
              <w:t>ALTER TABLE penghuni AUTO_INCREMENT = 1;</w:t>
            </w:r>
          </w:p>
        </w:tc>
      </w:tr>
    </w:tbl>
    <w:p w14:paraId="5509354C" w14:textId="2B75750A" w:rsidR="00FA04C9" w:rsidRDefault="00824D30" w:rsidP="00FA04C9">
      <w:pPr>
        <w:rPr>
          <w:rFonts w:ascii="Times New Roman" w:hAnsi="Times New Roman" w:cs="Times New Roman"/>
          <w:lang w:val="en-US"/>
        </w:rPr>
      </w:pPr>
      <w:r>
        <w:rPr>
          <w:rFonts w:ascii="Times New Roman" w:hAnsi="Times New Roman" w:cs="Times New Roman"/>
          <w:lang w:val="en-US"/>
        </w:rPr>
        <w:t>Output</w:t>
      </w:r>
    </w:p>
    <w:tbl>
      <w:tblPr>
        <w:tblStyle w:val="TableGrid"/>
        <w:tblW w:w="0" w:type="auto"/>
        <w:tblLook w:val="04A0" w:firstRow="1" w:lastRow="0" w:firstColumn="1" w:lastColumn="0" w:noHBand="0" w:noVBand="1"/>
      </w:tblPr>
      <w:tblGrid>
        <w:gridCol w:w="8261"/>
      </w:tblGrid>
      <w:tr w:rsidR="00824D30" w:rsidRPr="00824D30" w14:paraId="4CF42173" w14:textId="77777777" w:rsidTr="00824D30">
        <w:tc>
          <w:tcPr>
            <w:tcW w:w="8261" w:type="dxa"/>
          </w:tcPr>
          <w:p w14:paraId="051D7DEF"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MariaDB [kostpoetrasultan]&gt; DELETE FROM membayar;</w:t>
            </w:r>
          </w:p>
          <w:p w14:paraId="5774E296"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Query OK, 108 rows affected (0.005 sec)</w:t>
            </w:r>
          </w:p>
          <w:p w14:paraId="3A256724" w14:textId="77777777" w:rsidR="00824D30" w:rsidRPr="00824D30" w:rsidRDefault="00824D30" w:rsidP="00824D30">
            <w:pPr>
              <w:rPr>
                <w:rFonts w:ascii="Consolas" w:hAnsi="Consolas" w:cs="Times New Roman"/>
                <w:sz w:val="18"/>
                <w:szCs w:val="18"/>
                <w:lang w:val="en-US"/>
              </w:rPr>
            </w:pPr>
          </w:p>
          <w:p w14:paraId="47F290F7"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MariaDB [kostpoetrasultan]&gt; DELETE FROM transaksi;</w:t>
            </w:r>
          </w:p>
          <w:p w14:paraId="3FB0391C"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Query OK, 108 rows affected (0.002 sec)</w:t>
            </w:r>
          </w:p>
          <w:p w14:paraId="668BB7CB" w14:textId="77777777" w:rsidR="00824D30" w:rsidRPr="00824D30" w:rsidRDefault="00824D30" w:rsidP="00824D30">
            <w:pPr>
              <w:rPr>
                <w:rFonts w:ascii="Consolas" w:hAnsi="Consolas" w:cs="Times New Roman"/>
                <w:sz w:val="18"/>
                <w:szCs w:val="18"/>
                <w:lang w:val="en-US"/>
              </w:rPr>
            </w:pPr>
          </w:p>
          <w:p w14:paraId="1916D1AC"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MariaDB [kostpoetrasultan]&gt; DELETE FROM kamar;</w:t>
            </w:r>
          </w:p>
          <w:p w14:paraId="1B766EAE"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Query OK, 12 rows affected (0.001 sec)</w:t>
            </w:r>
          </w:p>
          <w:p w14:paraId="2980CFB8" w14:textId="77777777" w:rsidR="00824D30" w:rsidRPr="00824D30" w:rsidRDefault="00824D30" w:rsidP="00824D30">
            <w:pPr>
              <w:rPr>
                <w:rFonts w:ascii="Consolas" w:hAnsi="Consolas" w:cs="Times New Roman"/>
                <w:sz w:val="18"/>
                <w:szCs w:val="18"/>
                <w:lang w:val="en-US"/>
              </w:rPr>
            </w:pPr>
          </w:p>
          <w:p w14:paraId="4DAD9CC3"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MariaDB [kostpoetrasultan]&gt; DELETE FROM tipeKamar;</w:t>
            </w:r>
          </w:p>
          <w:p w14:paraId="1863B34B"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Query OK, 2 rows affected (0.001 sec)</w:t>
            </w:r>
          </w:p>
          <w:p w14:paraId="43E1FE8A" w14:textId="77777777" w:rsidR="00824D30" w:rsidRPr="00824D30" w:rsidRDefault="00824D30" w:rsidP="00824D30">
            <w:pPr>
              <w:rPr>
                <w:rFonts w:ascii="Consolas" w:hAnsi="Consolas" w:cs="Times New Roman"/>
                <w:sz w:val="18"/>
                <w:szCs w:val="18"/>
                <w:lang w:val="en-US"/>
              </w:rPr>
            </w:pPr>
          </w:p>
          <w:p w14:paraId="4FEEDA1C"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MariaDB [kostpoetrasultan]&gt; DELETE FROM menyewa;</w:t>
            </w:r>
          </w:p>
          <w:p w14:paraId="1932462E"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Query OK, 12 rows affected (0.001 sec)</w:t>
            </w:r>
          </w:p>
          <w:p w14:paraId="38BB1CAA" w14:textId="77777777" w:rsidR="00824D30" w:rsidRPr="00824D30" w:rsidRDefault="00824D30" w:rsidP="00824D30">
            <w:pPr>
              <w:rPr>
                <w:rFonts w:ascii="Consolas" w:hAnsi="Consolas" w:cs="Times New Roman"/>
                <w:sz w:val="18"/>
                <w:szCs w:val="18"/>
                <w:lang w:val="en-US"/>
              </w:rPr>
            </w:pPr>
          </w:p>
          <w:p w14:paraId="7D478A4F"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lastRenderedPageBreak/>
              <w:t>MariaDB [kostpoetrasultan]&gt; DELETE FROM penghuni_email;</w:t>
            </w:r>
          </w:p>
          <w:p w14:paraId="3C91EFC3"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Query OK, 23 rows affected (0.003 sec)</w:t>
            </w:r>
          </w:p>
          <w:p w14:paraId="45A7D771" w14:textId="77777777" w:rsidR="00824D30" w:rsidRPr="00824D30" w:rsidRDefault="00824D30" w:rsidP="00824D30">
            <w:pPr>
              <w:rPr>
                <w:rFonts w:ascii="Consolas" w:hAnsi="Consolas" w:cs="Times New Roman"/>
                <w:sz w:val="18"/>
                <w:szCs w:val="18"/>
                <w:lang w:val="en-US"/>
              </w:rPr>
            </w:pPr>
          </w:p>
          <w:p w14:paraId="5300EE74"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MariaDB [kostpoetrasultan]&gt; DELETE FROM penghuni_noTelp;</w:t>
            </w:r>
          </w:p>
          <w:p w14:paraId="65C8C143"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Query OK, 17 rows affected (0.002 sec)</w:t>
            </w:r>
          </w:p>
          <w:p w14:paraId="61AB2179" w14:textId="77777777" w:rsidR="00824D30" w:rsidRPr="00824D30" w:rsidRDefault="00824D30" w:rsidP="00824D30">
            <w:pPr>
              <w:rPr>
                <w:rFonts w:ascii="Consolas" w:hAnsi="Consolas" w:cs="Times New Roman"/>
                <w:sz w:val="18"/>
                <w:szCs w:val="18"/>
                <w:lang w:val="en-US"/>
              </w:rPr>
            </w:pPr>
          </w:p>
          <w:p w14:paraId="7D2FFBA4"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MariaDB [kostpoetrasultan]&gt; DELETE FROM penghuni;</w:t>
            </w:r>
          </w:p>
          <w:p w14:paraId="34D5B6DE"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Query OK, 12 rows affected (0.002 sec)</w:t>
            </w:r>
          </w:p>
          <w:p w14:paraId="05D538E5" w14:textId="77777777" w:rsidR="00824D30" w:rsidRPr="00824D30" w:rsidRDefault="00824D30" w:rsidP="00824D30">
            <w:pPr>
              <w:rPr>
                <w:rFonts w:ascii="Consolas" w:hAnsi="Consolas" w:cs="Times New Roman"/>
                <w:sz w:val="18"/>
                <w:szCs w:val="18"/>
                <w:lang w:val="en-US"/>
              </w:rPr>
            </w:pPr>
          </w:p>
          <w:p w14:paraId="5FF45F4A"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MariaDB [kostpoetrasultan]&gt; ALTER TABLE membayar AUTO_INCREMENT = 1;</w:t>
            </w:r>
          </w:p>
          <w:p w14:paraId="3CF87944"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Query OK, 0 rows affected (0.002 sec)</w:t>
            </w:r>
          </w:p>
          <w:p w14:paraId="23510850"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Records: 0  Duplicates: 0  Warnings: 0</w:t>
            </w:r>
          </w:p>
          <w:p w14:paraId="76B89A09" w14:textId="77777777" w:rsidR="00824D30" w:rsidRPr="00824D30" w:rsidRDefault="00824D30" w:rsidP="00824D30">
            <w:pPr>
              <w:rPr>
                <w:rFonts w:ascii="Consolas" w:hAnsi="Consolas" w:cs="Times New Roman"/>
                <w:sz w:val="18"/>
                <w:szCs w:val="18"/>
                <w:lang w:val="en-US"/>
              </w:rPr>
            </w:pPr>
          </w:p>
          <w:p w14:paraId="22FA3538"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MariaDB [kostpoetrasultan]&gt; ALTER TABLE transaksi AUTO_INCREMENT = 1;</w:t>
            </w:r>
          </w:p>
          <w:p w14:paraId="73D87930"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Query OK, 0 rows affected (0.002 sec)</w:t>
            </w:r>
          </w:p>
          <w:p w14:paraId="52AE0A17"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Records: 0  Duplicates: 0  Warnings: 0</w:t>
            </w:r>
          </w:p>
          <w:p w14:paraId="79C604AB" w14:textId="77777777" w:rsidR="00824D30" w:rsidRPr="00824D30" w:rsidRDefault="00824D30" w:rsidP="00824D30">
            <w:pPr>
              <w:rPr>
                <w:rFonts w:ascii="Consolas" w:hAnsi="Consolas" w:cs="Times New Roman"/>
                <w:sz w:val="18"/>
                <w:szCs w:val="18"/>
                <w:lang w:val="en-US"/>
              </w:rPr>
            </w:pPr>
          </w:p>
          <w:p w14:paraId="3CAE1F0A"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MariaDB [kostpoetrasultan]&gt; ALTER TABLE kamar AUTO_INCREMENT = 1;</w:t>
            </w:r>
          </w:p>
          <w:p w14:paraId="7EE9937A"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Query OK, 0 rows affected (0.004 sec)</w:t>
            </w:r>
          </w:p>
          <w:p w14:paraId="61CBAF25"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Records: 0  Duplicates: 0  Warnings: 0</w:t>
            </w:r>
          </w:p>
          <w:p w14:paraId="5E0B1A26" w14:textId="77777777" w:rsidR="00824D30" w:rsidRPr="00824D30" w:rsidRDefault="00824D30" w:rsidP="00824D30">
            <w:pPr>
              <w:rPr>
                <w:rFonts w:ascii="Consolas" w:hAnsi="Consolas" w:cs="Times New Roman"/>
                <w:sz w:val="18"/>
                <w:szCs w:val="18"/>
                <w:lang w:val="en-US"/>
              </w:rPr>
            </w:pPr>
          </w:p>
          <w:p w14:paraId="6AF6F95F"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MariaDB [kostpoetrasultan]&gt; ALTER TABLE tipeKamar AUTO_INCREMENT = 1;</w:t>
            </w:r>
          </w:p>
          <w:p w14:paraId="1FC99BFD"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Query OK, 0 rows affected (0.003 sec)</w:t>
            </w:r>
          </w:p>
          <w:p w14:paraId="1471F0BC"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Records: 0  Duplicates: 0  Warnings: 0</w:t>
            </w:r>
          </w:p>
          <w:p w14:paraId="722D1C22" w14:textId="77777777" w:rsidR="00824D30" w:rsidRPr="00824D30" w:rsidRDefault="00824D30" w:rsidP="00824D30">
            <w:pPr>
              <w:rPr>
                <w:rFonts w:ascii="Consolas" w:hAnsi="Consolas" w:cs="Times New Roman"/>
                <w:sz w:val="18"/>
                <w:szCs w:val="18"/>
                <w:lang w:val="en-US"/>
              </w:rPr>
            </w:pPr>
          </w:p>
          <w:p w14:paraId="479D3B43"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MariaDB [kostpoetrasultan]&gt; ALTER TABLE menyewa AUTO_INCREMENT = 1;</w:t>
            </w:r>
          </w:p>
          <w:p w14:paraId="75F75D5E"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Query OK, 0 rows affected (0.002 sec)</w:t>
            </w:r>
          </w:p>
          <w:p w14:paraId="2DC5CBCC"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Records: 0  Duplicates: 0  Warnings: 0</w:t>
            </w:r>
          </w:p>
          <w:p w14:paraId="18281346" w14:textId="77777777" w:rsidR="00824D30" w:rsidRPr="00824D30" w:rsidRDefault="00824D30" w:rsidP="00824D30">
            <w:pPr>
              <w:rPr>
                <w:rFonts w:ascii="Consolas" w:hAnsi="Consolas" w:cs="Times New Roman"/>
                <w:sz w:val="18"/>
                <w:szCs w:val="18"/>
                <w:lang w:val="en-US"/>
              </w:rPr>
            </w:pPr>
          </w:p>
          <w:p w14:paraId="547826D1"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MariaDB [kostpoetrasultan]&gt; ALTER TABLE penghuni_email AUTO_INCREMENT = 1;</w:t>
            </w:r>
          </w:p>
          <w:p w14:paraId="2075F738"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Query OK, 0 rows affected (0.002 sec)</w:t>
            </w:r>
          </w:p>
          <w:p w14:paraId="6899EA45"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Records: 0  Duplicates: 0  Warnings: 0</w:t>
            </w:r>
          </w:p>
          <w:p w14:paraId="73BD4B7B" w14:textId="77777777" w:rsidR="00824D30" w:rsidRPr="00824D30" w:rsidRDefault="00824D30" w:rsidP="00824D30">
            <w:pPr>
              <w:rPr>
                <w:rFonts w:ascii="Consolas" w:hAnsi="Consolas" w:cs="Times New Roman"/>
                <w:sz w:val="18"/>
                <w:szCs w:val="18"/>
                <w:lang w:val="en-US"/>
              </w:rPr>
            </w:pPr>
          </w:p>
          <w:p w14:paraId="40059589"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MariaDB [kostpoetrasultan]&gt; ALTER TABLE penghuni_noTelp AUTO_INCREMENT = 1;</w:t>
            </w:r>
          </w:p>
          <w:p w14:paraId="31467952"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Query OK, 0 rows affected (0.002 sec)</w:t>
            </w:r>
          </w:p>
          <w:p w14:paraId="77A8FC61"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Records: 0  Duplicates: 0  Warnings: 0</w:t>
            </w:r>
          </w:p>
          <w:p w14:paraId="28E6FAEB" w14:textId="77777777" w:rsidR="00824D30" w:rsidRPr="00824D30" w:rsidRDefault="00824D30" w:rsidP="00824D30">
            <w:pPr>
              <w:rPr>
                <w:rFonts w:ascii="Consolas" w:hAnsi="Consolas" w:cs="Times New Roman"/>
                <w:sz w:val="18"/>
                <w:szCs w:val="18"/>
                <w:lang w:val="en-US"/>
              </w:rPr>
            </w:pPr>
          </w:p>
          <w:p w14:paraId="4034CF94"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MariaDB [kostpoetrasultan]&gt; ALTER TABLE penghuni AUTO_INCREMENT = 1;</w:t>
            </w:r>
          </w:p>
          <w:p w14:paraId="450C422C" w14:textId="77777777"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Query OK, 0 rows affected (0.002 sec)</w:t>
            </w:r>
          </w:p>
          <w:p w14:paraId="5B790650" w14:textId="025370EC" w:rsidR="00824D30" w:rsidRPr="00824D30" w:rsidRDefault="00824D30" w:rsidP="00824D30">
            <w:pPr>
              <w:rPr>
                <w:rFonts w:ascii="Consolas" w:hAnsi="Consolas" w:cs="Times New Roman"/>
                <w:sz w:val="18"/>
                <w:szCs w:val="18"/>
                <w:lang w:val="en-US"/>
              </w:rPr>
            </w:pPr>
            <w:r w:rsidRPr="00824D30">
              <w:rPr>
                <w:rFonts w:ascii="Consolas" w:hAnsi="Consolas" w:cs="Times New Roman"/>
                <w:sz w:val="18"/>
                <w:szCs w:val="18"/>
                <w:lang w:val="en-US"/>
              </w:rPr>
              <w:t>Records: 0  Duplicates: 0  Warnings: 0</w:t>
            </w:r>
          </w:p>
        </w:tc>
      </w:tr>
    </w:tbl>
    <w:p w14:paraId="2C34B59E" w14:textId="77777777" w:rsidR="005F7BBE" w:rsidRDefault="005F7BBE" w:rsidP="00FA04C9">
      <w:pPr>
        <w:rPr>
          <w:rFonts w:ascii="Times New Roman" w:hAnsi="Times New Roman" w:cs="Times New Roman"/>
          <w:lang w:val="en-US"/>
        </w:rPr>
      </w:pPr>
    </w:p>
    <w:p w14:paraId="48B80B31" w14:textId="7B753538" w:rsidR="00FA04C9" w:rsidRDefault="00FA04C9" w:rsidP="00FA04C9">
      <w:pPr>
        <w:rPr>
          <w:rFonts w:ascii="Times New Roman" w:hAnsi="Times New Roman" w:cs="Times New Roman"/>
          <w:lang w:val="en-US"/>
        </w:rPr>
      </w:pPr>
      <w:r>
        <w:rPr>
          <w:rFonts w:ascii="Times New Roman" w:hAnsi="Times New Roman" w:cs="Times New Roman"/>
          <w:lang w:val="en-US"/>
        </w:rPr>
        <w:t>Saat kita lihat ternyata sudah kosong</w:t>
      </w:r>
    </w:p>
    <w:tbl>
      <w:tblPr>
        <w:tblStyle w:val="TableGrid"/>
        <w:tblW w:w="0" w:type="auto"/>
        <w:tblLook w:val="04A0" w:firstRow="1" w:lastRow="0" w:firstColumn="1" w:lastColumn="0" w:noHBand="0" w:noVBand="1"/>
      </w:tblPr>
      <w:tblGrid>
        <w:gridCol w:w="8261"/>
      </w:tblGrid>
      <w:tr w:rsidR="00FA04C9" w14:paraId="317CEA71" w14:textId="77777777" w:rsidTr="00FA04C9">
        <w:tc>
          <w:tcPr>
            <w:tcW w:w="8261" w:type="dxa"/>
          </w:tcPr>
          <w:p w14:paraId="0E3E5333" w14:textId="77777777" w:rsidR="00FA04C9" w:rsidRPr="00FA04C9" w:rsidRDefault="00FA04C9" w:rsidP="00FA04C9">
            <w:pPr>
              <w:rPr>
                <w:rFonts w:ascii="Times New Roman" w:hAnsi="Times New Roman" w:cs="Times New Roman"/>
                <w:lang w:val="en-US"/>
              </w:rPr>
            </w:pPr>
            <w:r w:rsidRPr="00FA04C9">
              <w:rPr>
                <w:rFonts w:ascii="Times New Roman" w:hAnsi="Times New Roman" w:cs="Times New Roman"/>
                <w:lang w:val="en-US"/>
              </w:rPr>
              <w:t>-- Menampilkan data dari tabel Penghuni</w:t>
            </w:r>
          </w:p>
          <w:p w14:paraId="080A80A8" w14:textId="77777777" w:rsidR="00FA04C9" w:rsidRPr="00FA04C9" w:rsidRDefault="00FA04C9" w:rsidP="00FA04C9">
            <w:pPr>
              <w:rPr>
                <w:rFonts w:ascii="Times New Roman" w:hAnsi="Times New Roman" w:cs="Times New Roman"/>
                <w:lang w:val="en-US"/>
              </w:rPr>
            </w:pPr>
            <w:r w:rsidRPr="00FA04C9">
              <w:rPr>
                <w:rFonts w:ascii="Times New Roman" w:hAnsi="Times New Roman" w:cs="Times New Roman"/>
                <w:lang w:val="en-US"/>
              </w:rPr>
              <w:t>SELECT * FROM penghuni;</w:t>
            </w:r>
          </w:p>
          <w:p w14:paraId="15F65831" w14:textId="77777777" w:rsidR="00FA04C9" w:rsidRPr="00FA04C9" w:rsidRDefault="00FA04C9" w:rsidP="00FA04C9">
            <w:pPr>
              <w:rPr>
                <w:rFonts w:ascii="Times New Roman" w:hAnsi="Times New Roman" w:cs="Times New Roman"/>
                <w:lang w:val="en-US"/>
              </w:rPr>
            </w:pPr>
          </w:p>
          <w:p w14:paraId="26A21B41" w14:textId="77777777" w:rsidR="00FA04C9" w:rsidRPr="00FA04C9" w:rsidRDefault="00FA04C9" w:rsidP="00FA04C9">
            <w:pPr>
              <w:rPr>
                <w:rFonts w:ascii="Times New Roman" w:hAnsi="Times New Roman" w:cs="Times New Roman"/>
                <w:lang w:val="en-US"/>
              </w:rPr>
            </w:pPr>
            <w:r w:rsidRPr="00FA04C9">
              <w:rPr>
                <w:rFonts w:ascii="Times New Roman" w:hAnsi="Times New Roman" w:cs="Times New Roman"/>
                <w:lang w:val="en-US"/>
              </w:rPr>
              <w:t>-- Menampilkan data dari tabel Penghuni Email</w:t>
            </w:r>
          </w:p>
          <w:p w14:paraId="33FC6315" w14:textId="77777777" w:rsidR="00FA04C9" w:rsidRPr="00FA04C9" w:rsidRDefault="00FA04C9" w:rsidP="00FA04C9">
            <w:pPr>
              <w:rPr>
                <w:rFonts w:ascii="Times New Roman" w:hAnsi="Times New Roman" w:cs="Times New Roman"/>
                <w:lang w:val="en-US"/>
              </w:rPr>
            </w:pPr>
            <w:r w:rsidRPr="00FA04C9">
              <w:rPr>
                <w:rFonts w:ascii="Times New Roman" w:hAnsi="Times New Roman" w:cs="Times New Roman"/>
                <w:lang w:val="en-US"/>
              </w:rPr>
              <w:t>SELECT * FROM penghuni_email;</w:t>
            </w:r>
          </w:p>
          <w:p w14:paraId="7471E7A1" w14:textId="77777777" w:rsidR="00FA04C9" w:rsidRPr="00FA04C9" w:rsidRDefault="00FA04C9" w:rsidP="00FA04C9">
            <w:pPr>
              <w:rPr>
                <w:rFonts w:ascii="Times New Roman" w:hAnsi="Times New Roman" w:cs="Times New Roman"/>
                <w:lang w:val="en-US"/>
              </w:rPr>
            </w:pPr>
          </w:p>
          <w:p w14:paraId="50D004DF" w14:textId="77777777" w:rsidR="00FA04C9" w:rsidRPr="00FA04C9" w:rsidRDefault="00FA04C9" w:rsidP="00FA04C9">
            <w:pPr>
              <w:rPr>
                <w:rFonts w:ascii="Times New Roman" w:hAnsi="Times New Roman" w:cs="Times New Roman"/>
                <w:lang w:val="en-US"/>
              </w:rPr>
            </w:pPr>
            <w:r w:rsidRPr="00FA04C9">
              <w:rPr>
                <w:rFonts w:ascii="Times New Roman" w:hAnsi="Times New Roman" w:cs="Times New Roman"/>
                <w:lang w:val="en-US"/>
              </w:rPr>
              <w:t>-- Menampilkan data dari tabel Penghuni NoTelp</w:t>
            </w:r>
          </w:p>
          <w:p w14:paraId="5757C2BD" w14:textId="77777777" w:rsidR="00FA04C9" w:rsidRPr="00FA04C9" w:rsidRDefault="00FA04C9" w:rsidP="00FA04C9">
            <w:pPr>
              <w:rPr>
                <w:rFonts w:ascii="Times New Roman" w:hAnsi="Times New Roman" w:cs="Times New Roman"/>
                <w:lang w:val="en-US"/>
              </w:rPr>
            </w:pPr>
            <w:r w:rsidRPr="00FA04C9">
              <w:rPr>
                <w:rFonts w:ascii="Times New Roman" w:hAnsi="Times New Roman" w:cs="Times New Roman"/>
                <w:lang w:val="en-US"/>
              </w:rPr>
              <w:t>SELECT * FROM penghuni_noTelp;</w:t>
            </w:r>
          </w:p>
          <w:p w14:paraId="5CD6C3CB" w14:textId="77777777" w:rsidR="00FA04C9" w:rsidRPr="00FA04C9" w:rsidRDefault="00FA04C9" w:rsidP="00FA04C9">
            <w:pPr>
              <w:rPr>
                <w:rFonts w:ascii="Times New Roman" w:hAnsi="Times New Roman" w:cs="Times New Roman"/>
                <w:lang w:val="en-US"/>
              </w:rPr>
            </w:pPr>
          </w:p>
          <w:p w14:paraId="36223B9B" w14:textId="77777777" w:rsidR="00FA04C9" w:rsidRPr="00FA04C9" w:rsidRDefault="00FA04C9" w:rsidP="00FA04C9">
            <w:pPr>
              <w:rPr>
                <w:rFonts w:ascii="Times New Roman" w:hAnsi="Times New Roman" w:cs="Times New Roman"/>
                <w:lang w:val="en-US"/>
              </w:rPr>
            </w:pPr>
            <w:r w:rsidRPr="00FA04C9">
              <w:rPr>
                <w:rFonts w:ascii="Times New Roman" w:hAnsi="Times New Roman" w:cs="Times New Roman"/>
                <w:lang w:val="en-US"/>
              </w:rPr>
              <w:t>-- Menampilkan data dari tabel Menyewa</w:t>
            </w:r>
          </w:p>
          <w:p w14:paraId="5A55829F" w14:textId="77777777" w:rsidR="00FA04C9" w:rsidRPr="00FA04C9" w:rsidRDefault="00FA04C9" w:rsidP="00FA04C9">
            <w:pPr>
              <w:rPr>
                <w:rFonts w:ascii="Times New Roman" w:hAnsi="Times New Roman" w:cs="Times New Roman"/>
                <w:lang w:val="en-US"/>
              </w:rPr>
            </w:pPr>
            <w:r w:rsidRPr="00FA04C9">
              <w:rPr>
                <w:rFonts w:ascii="Times New Roman" w:hAnsi="Times New Roman" w:cs="Times New Roman"/>
                <w:lang w:val="en-US"/>
              </w:rPr>
              <w:lastRenderedPageBreak/>
              <w:t>SELECT * FROM menyewa;</w:t>
            </w:r>
          </w:p>
          <w:p w14:paraId="1D80FB62" w14:textId="77777777" w:rsidR="00FA04C9" w:rsidRPr="00FA04C9" w:rsidRDefault="00FA04C9" w:rsidP="00FA04C9">
            <w:pPr>
              <w:rPr>
                <w:rFonts w:ascii="Times New Roman" w:hAnsi="Times New Roman" w:cs="Times New Roman"/>
                <w:lang w:val="en-US"/>
              </w:rPr>
            </w:pPr>
          </w:p>
          <w:p w14:paraId="7838AE79" w14:textId="77777777" w:rsidR="00FA04C9" w:rsidRPr="00FA04C9" w:rsidRDefault="00FA04C9" w:rsidP="00FA04C9">
            <w:pPr>
              <w:rPr>
                <w:rFonts w:ascii="Times New Roman" w:hAnsi="Times New Roman" w:cs="Times New Roman"/>
                <w:lang w:val="en-US"/>
              </w:rPr>
            </w:pPr>
            <w:r w:rsidRPr="00FA04C9">
              <w:rPr>
                <w:rFonts w:ascii="Times New Roman" w:hAnsi="Times New Roman" w:cs="Times New Roman"/>
                <w:lang w:val="en-US"/>
              </w:rPr>
              <w:t>-- Menampilkan data dari tabel Tipe Kamar</w:t>
            </w:r>
          </w:p>
          <w:p w14:paraId="318A49ED" w14:textId="77777777" w:rsidR="00FA04C9" w:rsidRPr="00FA04C9" w:rsidRDefault="00FA04C9" w:rsidP="00FA04C9">
            <w:pPr>
              <w:rPr>
                <w:rFonts w:ascii="Times New Roman" w:hAnsi="Times New Roman" w:cs="Times New Roman"/>
                <w:lang w:val="en-US"/>
              </w:rPr>
            </w:pPr>
            <w:r w:rsidRPr="00FA04C9">
              <w:rPr>
                <w:rFonts w:ascii="Times New Roman" w:hAnsi="Times New Roman" w:cs="Times New Roman"/>
                <w:lang w:val="en-US"/>
              </w:rPr>
              <w:t>SELECT * FROM tipeKamar;</w:t>
            </w:r>
          </w:p>
          <w:p w14:paraId="2142C737" w14:textId="77777777" w:rsidR="00FA04C9" w:rsidRPr="00FA04C9" w:rsidRDefault="00FA04C9" w:rsidP="00FA04C9">
            <w:pPr>
              <w:rPr>
                <w:rFonts w:ascii="Times New Roman" w:hAnsi="Times New Roman" w:cs="Times New Roman"/>
                <w:lang w:val="en-US"/>
              </w:rPr>
            </w:pPr>
          </w:p>
          <w:p w14:paraId="19E152B6" w14:textId="77777777" w:rsidR="00FA04C9" w:rsidRPr="00FA04C9" w:rsidRDefault="00FA04C9" w:rsidP="00FA04C9">
            <w:pPr>
              <w:rPr>
                <w:rFonts w:ascii="Times New Roman" w:hAnsi="Times New Roman" w:cs="Times New Roman"/>
                <w:lang w:val="en-US"/>
              </w:rPr>
            </w:pPr>
            <w:r w:rsidRPr="00FA04C9">
              <w:rPr>
                <w:rFonts w:ascii="Times New Roman" w:hAnsi="Times New Roman" w:cs="Times New Roman"/>
                <w:lang w:val="en-US"/>
              </w:rPr>
              <w:t>-- Menampilkan data dari tabel Kamar</w:t>
            </w:r>
          </w:p>
          <w:p w14:paraId="742EDFC3" w14:textId="77777777" w:rsidR="00FA04C9" w:rsidRPr="00FA04C9" w:rsidRDefault="00FA04C9" w:rsidP="00FA04C9">
            <w:pPr>
              <w:rPr>
                <w:rFonts w:ascii="Times New Roman" w:hAnsi="Times New Roman" w:cs="Times New Roman"/>
                <w:lang w:val="en-US"/>
              </w:rPr>
            </w:pPr>
            <w:r w:rsidRPr="00FA04C9">
              <w:rPr>
                <w:rFonts w:ascii="Times New Roman" w:hAnsi="Times New Roman" w:cs="Times New Roman"/>
                <w:lang w:val="en-US"/>
              </w:rPr>
              <w:t>SELECT * FROM kamar;</w:t>
            </w:r>
          </w:p>
          <w:p w14:paraId="454B3F44" w14:textId="77777777" w:rsidR="00FA04C9" w:rsidRPr="00FA04C9" w:rsidRDefault="00FA04C9" w:rsidP="00FA04C9">
            <w:pPr>
              <w:rPr>
                <w:rFonts w:ascii="Times New Roman" w:hAnsi="Times New Roman" w:cs="Times New Roman"/>
                <w:lang w:val="en-US"/>
              </w:rPr>
            </w:pPr>
          </w:p>
          <w:p w14:paraId="72C6DE41" w14:textId="77777777" w:rsidR="00FA04C9" w:rsidRPr="00FA04C9" w:rsidRDefault="00FA04C9" w:rsidP="00FA04C9">
            <w:pPr>
              <w:rPr>
                <w:rFonts w:ascii="Times New Roman" w:hAnsi="Times New Roman" w:cs="Times New Roman"/>
                <w:lang w:val="en-US"/>
              </w:rPr>
            </w:pPr>
            <w:r w:rsidRPr="00FA04C9">
              <w:rPr>
                <w:rFonts w:ascii="Times New Roman" w:hAnsi="Times New Roman" w:cs="Times New Roman"/>
                <w:lang w:val="en-US"/>
              </w:rPr>
              <w:t>-- Menampilkan data dari tabel Transaksi</w:t>
            </w:r>
          </w:p>
          <w:p w14:paraId="5249598D" w14:textId="77777777" w:rsidR="00FA04C9" w:rsidRPr="00FA04C9" w:rsidRDefault="00FA04C9" w:rsidP="00FA04C9">
            <w:pPr>
              <w:rPr>
                <w:rFonts w:ascii="Times New Roman" w:hAnsi="Times New Roman" w:cs="Times New Roman"/>
                <w:lang w:val="en-US"/>
              </w:rPr>
            </w:pPr>
            <w:r w:rsidRPr="00FA04C9">
              <w:rPr>
                <w:rFonts w:ascii="Times New Roman" w:hAnsi="Times New Roman" w:cs="Times New Roman"/>
                <w:lang w:val="en-US"/>
              </w:rPr>
              <w:t>SELECT * FROM transaksi;</w:t>
            </w:r>
          </w:p>
          <w:p w14:paraId="62FD4C77" w14:textId="77777777" w:rsidR="00FA04C9" w:rsidRPr="00FA04C9" w:rsidRDefault="00FA04C9" w:rsidP="00FA04C9">
            <w:pPr>
              <w:rPr>
                <w:rFonts w:ascii="Times New Roman" w:hAnsi="Times New Roman" w:cs="Times New Roman"/>
                <w:lang w:val="en-US"/>
              </w:rPr>
            </w:pPr>
          </w:p>
          <w:p w14:paraId="2A6B4DB2" w14:textId="77777777" w:rsidR="00FA04C9" w:rsidRPr="00FA04C9" w:rsidRDefault="00FA04C9" w:rsidP="00FA04C9">
            <w:pPr>
              <w:rPr>
                <w:rFonts w:ascii="Times New Roman" w:hAnsi="Times New Roman" w:cs="Times New Roman"/>
                <w:lang w:val="en-US"/>
              </w:rPr>
            </w:pPr>
            <w:r w:rsidRPr="00FA04C9">
              <w:rPr>
                <w:rFonts w:ascii="Times New Roman" w:hAnsi="Times New Roman" w:cs="Times New Roman"/>
                <w:lang w:val="en-US"/>
              </w:rPr>
              <w:t>-- Menampilkan data dari tabel Membayar</w:t>
            </w:r>
          </w:p>
          <w:p w14:paraId="3B93D5C6" w14:textId="71905EAF" w:rsidR="00FA04C9" w:rsidRDefault="00FA04C9" w:rsidP="00FA04C9">
            <w:pPr>
              <w:rPr>
                <w:rFonts w:ascii="Times New Roman" w:hAnsi="Times New Roman" w:cs="Times New Roman"/>
                <w:lang w:val="en-US"/>
              </w:rPr>
            </w:pPr>
            <w:r w:rsidRPr="00FA04C9">
              <w:rPr>
                <w:rFonts w:ascii="Times New Roman" w:hAnsi="Times New Roman" w:cs="Times New Roman"/>
                <w:lang w:val="en-US"/>
              </w:rPr>
              <w:t>SELECT * FROM membayar;</w:t>
            </w:r>
          </w:p>
        </w:tc>
      </w:tr>
    </w:tbl>
    <w:p w14:paraId="7A1E0968" w14:textId="77777777" w:rsidR="00FA04C9" w:rsidRDefault="00FA04C9" w:rsidP="00FA04C9">
      <w:pPr>
        <w:rPr>
          <w:rFonts w:ascii="Times New Roman" w:hAnsi="Times New Roman" w:cs="Times New Roman"/>
          <w:lang w:val="en-US"/>
        </w:rPr>
      </w:pPr>
    </w:p>
    <w:tbl>
      <w:tblPr>
        <w:tblStyle w:val="TableGrid"/>
        <w:tblW w:w="0" w:type="auto"/>
        <w:tblLook w:val="04A0" w:firstRow="1" w:lastRow="0" w:firstColumn="1" w:lastColumn="0" w:noHBand="0" w:noVBand="1"/>
      </w:tblPr>
      <w:tblGrid>
        <w:gridCol w:w="8261"/>
      </w:tblGrid>
      <w:tr w:rsidR="00FA04C9" w14:paraId="15ED0C54" w14:textId="77777777" w:rsidTr="00FA04C9">
        <w:tc>
          <w:tcPr>
            <w:tcW w:w="8261" w:type="dxa"/>
          </w:tcPr>
          <w:p w14:paraId="2A42F29A"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MariaDB [kostpoetrasultan]&gt; -- Menampilkan data dari tabel Penghuni</w:t>
            </w:r>
          </w:p>
          <w:p w14:paraId="6561DA54"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MariaDB [kostpoetrasultan]&gt; SELECT * FROM penghuni;</w:t>
            </w:r>
          </w:p>
          <w:p w14:paraId="7601C74B"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Empty set (0.000 sec)</w:t>
            </w:r>
          </w:p>
          <w:p w14:paraId="3D476EF9" w14:textId="77777777" w:rsidR="00FA04C9" w:rsidRPr="00FA04C9" w:rsidRDefault="00FA04C9" w:rsidP="00FA04C9">
            <w:pPr>
              <w:rPr>
                <w:rFonts w:ascii="Consolas" w:hAnsi="Consolas" w:cs="Times New Roman"/>
                <w:lang w:val="en-US"/>
              </w:rPr>
            </w:pPr>
          </w:p>
          <w:p w14:paraId="7879217E"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MariaDB [kostpoetrasultan]&gt;</w:t>
            </w:r>
          </w:p>
          <w:p w14:paraId="5A06D336"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MariaDB [kostpoetrasultan]&gt; -- Menampilkan data dari tabel Penghuni Email</w:t>
            </w:r>
          </w:p>
          <w:p w14:paraId="52E1A2F2"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MariaDB [kostpoetrasultan]&gt; SELECT * FROM penghuni_email;</w:t>
            </w:r>
          </w:p>
          <w:p w14:paraId="35350012"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Empty set (0.000 sec)</w:t>
            </w:r>
          </w:p>
          <w:p w14:paraId="4D508A6E" w14:textId="77777777" w:rsidR="00FA04C9" w:rsidRPr="00FA04C9" w:rsidRDefault="00FA04C9" w:rsidP="00FA04C9">
            <w:pPr>
              <w:rPr>
                <w:rFonts w:ascii="Consolas" w:hAnsi="Consolas" w:cs="Times New Roman"/>
                <w:lang w:val="en-US"/>
              </w:rPr>
            </w:pPr>
          </w:p>
          <w:p w14:paraId="25DB7A46"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MariaDB [kostpoetrasultan]&gt;</w:t>
            </w:r>
          </w:p>
          <w:p w14:paraId="6FEEA0E0"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MariaDB [kostpoetrasultan]&gt; -- Menampilkan data dari tabel Penghuni NoTelp</w:t>
            </w:r>
          </w:p>
          <w:p w14:paraId="309E9C39"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MariaDB [kostpoetrasultan]&gt; SELECT * FROM penghuni_noTelp;</w:t>
            </w:r>
          </w:p>
          <w:p w14:paraId="4FDC1172"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Empty set (0.000 sec)</w:t>
            </w:r>
          </w:p>
          <w:p w14:paraId="48961AFB" w14:textId="77777777" w:rsidR="00FA04C9" w:rsidRPr="00FA04C9" w:rsidRDefault="00FA04C9" w:rsidP="00FA04C9">
            <w:pPr>
              <w:rPr>
                <w:rFonts w:ascii="Consolas" w:hAnsi="Consolas" w:cs="Times New Roman"/>
                <w:lang w:val="en-US"/>
              </w:rPr>
            </w:pPr>
          </w:p>
          <w:p w14:paraId="4195DD7C"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MariaDB [kostpoetrasultan]&gt;</w:t>
            </w:r>
          </w:p>
          <w:p w14:paraId="2D5EB0C5"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MariaDB [kostpoetrasultan]&gt; -- Menampilkan data dari tabel Menyewa</w:t>
            </w:r>
          </w:p>
          <w:p w14:paraId="24B03D6D"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MariaDB [kostpoetrasultan]&gt; SELECT * FROM menyewa;</w:t>
            </w:r>
          </w:p>
          <w:p w14:paraId="1831397E"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Empty set (0.000 sec)</w:t>
            </w:r>
          </w:p>
          <w:p w14:paraId="337767C6" w14:textId="77777777" w:rsidR="00FA04C9" w:rsidRPr="00FA04C9" w:rsidRDefault="00FA04C9" w:rsidP="00FA04C9">
            <w:pPr>
              <w:rPr>
                <w:rFonts w:ascii="Consolas" w:hAnsi="Consolas" w:cs="Times New Roman"/>
                <w:lang w:val="en-US"/>
              </w:rPr>
            </w:pPr>
          </w:p>
          <w:p w14:paraId="06D4D7F9"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MariaDB [kostpoetrasultan]&gt;</w:t>
            </w:r>
          </w:p>
          <w:p w14:paraId="2E6E120C"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MariaDB [kostpoetrasultan]&gt; -- Menampilkan data dari tabel Tipe Kamar</w:t>
            </w:r>
          </w:p>
          <w:p w14:paraId="4FB71EBD"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MariaDB [kostpoetrasultan]&gt; SELECT * FROM tipeKamar;</w:t>
            </w:r>
          </w:p>
          <w:p w14:paraId="3F232455"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Empty set (0.000 sec)</w:t>
            </w:r>
          </w:p>
          <w:p w14:paraId="4235AB64" w14:textId="77777777" w:rsidR="00FA04C9" w:rsidRPr="00FA04C9" w:rsidRDefault="00FA04C9" w:rsidP="00FA04C9">
            <w:pPr>
              <w:rPr>
                <w:rFonts w:ascii="Consolas" w:hAnsi="Consolas" w:cs="Times New Roman"/>
                <w:lang w:val="en-US"/>
              </w:rPr>
            </w:pPr>
          </w:p>
          <w:p w14:paraId="1FFD055B"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MariaDB [kostpoetrasultan]&gt;</w:t>
            </w:r>
          </w:p>
          <w:p w14:paraId="48C3285C"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MariaDB [kostpoetrasultan]&gt; -- Menampilkan data dari tabel Kamar</w:t>
            </w:r>
          </w:p>
          <w:p w14:paraId="01F02306"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MariaDB [kostpoetrasultan]&gt; SELECT * FROM kamar;</w:t>
            </w:r>
          </w:p>
          <w:p w14:paraId="747C493C"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lastRenderedPageBreak/>
              <w:t>Empty set (0.000 sec)</w:t>
            </w:r>
          </w:p>
          <w:p w14:paraId="5F127B82" w14:textId="77777777" w:rsidR="00FA04C9" w:rsidRPr="00FA04C9" w:rsidRDefault="00FA04C9" w:rsidP="00FA04C9">
            <w:pPr>
              <w:rPr>
                <w:rFonts w:ascii="Consolas" w:hAnsi="Consolas" w:cs="Times New Roman"/>
                <w:lang w:val="en-US"/>
              </w:rPr>
            </w:pPr>
          </w:p>
          <w:p w14:paraId="63190C9B"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MariaDB [kostpoetrasultan]&gt;</w:t>
            </w:r>
          </w:p>
          <w:p w14:paraId="5305831B"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MariaDB [kostpoetrasultan]&gt; -- Menampilkan data dari tabel Transaksi</w:t>
            </w:r>
          </w:p>
          <w:p w14:paraId="158372C3"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MariaDB [kostpoetrasultan]&gt; SELECT * FROM transaksi;</w:t>
            </w:r>
          </w:p>
          <w:p w14:paraId="6ED64F0C"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Empty set (0.000 sec)</w:t>
            </w:r>
          </w:p>
          <w:p w14:paraId="2EA35FA5" w14:textId="77777777" w:rsidR="00FA04C9" w:rsidRPr="00FA04C9" w:rsidRDefault="00FA04C9" w:rsidP="00FA04C9">
            <w:pPr>
              <w:rPr>
                <w:rFonts w:ascii="Consolas" w:hAnsi="Consolas" w:cs="Times New Roman"/>
                <w:lang w:val="en-US"/>
              </w:rPr>
            </w:pPr>
          </w:p>
          <w:p w14:paraId="4C990027"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MariaDB [kostpoetrasultan]&gt;</w:t>
            </w:r>
          </w:p>
          <w:p w14:paraId="24A7AF63"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MariaDB [kostpoetrasultan]&gt; -- Menampilkan data dari tabel Membayar</w:t>
            </w:r>
          </w:p>
          <w:p w14:paraId="50002CED" w14:textId="77777777" w:rsidR="00FA04C9" w:rsidRPr="00FA04C9" w:rsidRDefault="00FA04C9" w:rsidP="00FA04C9">
            <w:pPr>
              <w:rPr>
                <w:rFonts w:ascii="Consolas" w:hAnsi="Consolas" w:cs="Times New Roman"/>
                <w:lang w:val="en-US"/>
              </w:rPr>
            </w:pPr>
            <w:r w:rsidRPr="00FA04C9">
              <w:rPr>
                <w:rFonts w:ascii="Consolas" w:hAnsi="Consolas" w:cs="Times New Roman"/>
                <w:lang w:val="en-US"/>
              </w:rPr>
              <w:t>MariaDB [kostpoetrasultan]&gt; SELECT * FROM membayar;</w:t>
            </w:r>
          </w:p>
          <w:p w14:paraId="65695BA1" w14:textId="31C85046" w:rsidR="00FA04C9" w:rsidRPr="00FA04C9" w:rsidRDefault="00FA04C9" w:rsidP="00FA04C9">
            <w:pPr>
              <w:rPr>
                <w:rFonts w:ascii="Consolas" w:hAnsi="Consolas" w:cs="Times New Roman"/>
                <w:lang w:val="en-US"/>
              </w:rPr>
            </w:pPr>
            <w:r w:rsidRPr="00FA04C9">
              <w:rPr>
                <w:rFonts w:ascii="Consolas" w:hAnsi="Consolas" w:cs="Times New Roman"/>
                <w:lang w:val="en-US"/>
              </w:rPr>
              <w:t>Empty set (0.000 sec)</w:t>
            </w:r>
          </w:p>
        </w:tc>
      </w:tr>
    </w:tbl>
    <w:p w14:paraId="1E181DF1" w14:textId="77777777" w:rsidR="00FA04C9" w:rsidRDefault="00FA04C9" w:rsidP="00FA04C9">
      <w:pPr>
        <w:rPr>
          <w:rFonts w:ascii="Times New Roman" w:hAnsi="Times New Roman" w:cs="Times New Roman"/>
          <w:lang w:val="en-US"/>
        </w:rPr>
      </w:pPr>
    </w:p>
    <w:sectPr w:rsidR="00FA04C9" w:rsidSect="00A52FBB">
      <w:headerReference w:type="even" r:id="rId14"/>
      <w:headerReference w:type="default" r:id="rId15"/>
      <w:footerReference w:type="default" r:id="rId16"/>
      <w:headerReference w:type="first" r:id="rId17"/>
      <w:pgSz w:w="12240" w:h="15840"/>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F6D02B4" w14:textId="77777777" w:rsidR="00A52FBB" w:rsidRPr="00F3061C" w:rsidRDefault="00A52FBB" w:rsidP="00F21F11">
      <w:pPr>
        <w:spacing w:after="0" w:line="240" w:lineRule="auto"/>
      </w:pPr>
      <w:r w:rsidRPr="00F3061C">
        <w:separator/>
      </w:r>
    </w:p>
  </w:endnote>
  <w:endnote w:type="continuationSeparator" w:id="0">
    <w:p w14:paraId="00CB88DA" w14:textId="77777777" w:rsidR="00A52FBB" w:rsidRPr="00F3061C" w:rsidRDefault="00A52FBB" w:rsidP="00F21F11">
      <w:pPr>
        <w:spacing w:after="0" w:line="240" w:lineRule="auto"/>
      </w:pPr>
      <w:r w:rsidRPr="00F3061C">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08"/>
      <w:gridCol w:w="753"/>
    </w:tblGrid>
    <w:tr w:rsidR="001F7341" w:rsidRPr="00F3061C" w14:paraId="5C9836CC" w14:textId="77777777" w:rsidTr="008D1C9E">
      <w:tc>
        <w:tcPr>
          <w:tcW w:w="7508" w:type="dxa"/>
        </w:tcPr>
        <w:p w14:paraId="699E9847" w14:textId="443D896F" w:rsidR="001F7341" w:rsidRPr="00F3061C" w:rsidRDefault="00181D97">
          <w:pPr>
            <w:pStyle w:val="Footer"/>
          </w:pPr>
          <w:r w:rsidRPr="00181D97">
            <w:t>Implementasi SQL pada Kasus Kost Poetra Sultan</w:t>
          </w:r>
        </w:p>
      </w:tc>
      <w:tc>
        <w:tcPr>
          <w:tcW w:w="753" w:type="dxa"/>
        </w:tcPr>
        <w:p w14:paraId="0444C077" w14:textId="2B5655B9" w:rsidR="001F7341" w:rsidRPr="00F3061C" w:rsidRDefault="001F7341" w:rsidP="001F7341">
          <w:pPr>
            <w:pStyle w:val="Footer"/>
            <w:jc w:val="right"/>
          </w:pPr>
          <w:r w:rsidRPr="00F3061C">
            <w:fldChar w:fldCharType="begin"/>
          </w:r>
          <w:r w:rsidRPr="00F3061C">
            <w:instrText>PAGE   \* MERGEFORMAT</w:instrText>
          </w:r>
          <w:r w:rsidRPr="00F3061C">
            <w:fldChar w:fldCharType="separate"/>
          </w:r>
          <w:r w:rsidRPr="00F3061C">
            <w:t>1</w:t>
          </w:r>
          <w:r w:rsidRPr="00F3061C">
            <w:fldChar w:fldCharType="end"/>
          </w:r>
        </w:p>
      </w:tc>
    </w:tr>
  </w:tbl>
  <w:p w14:paraId="49EA9CCE" w14:textId="77777777" w:rsidR="001F7341" w:rsidRPr="00F3061C" w:rsidRDefault="001F734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3FA6CC9" w14:textId="77777777" w:rsidR="00A52FBB" w:rsidRPr="00F3061C" w:rsidRDefault="00A52FBB" w:rsidP="00F21F11">
      <w:pPr>
        <w:spacing w:after="0" w:line="240" w:lineRule="auto"/>
      </w:pPr>
      <w:r w:rsidRPr="00F3061C">
        <w:separator/>
      </w:r>
    </w:p>
  </w:footnote>
  <w:footnote w:type="continuationSeparator" w:id="0">
    <w:p w14:paraId="40C68427" w14:textId="77777777" w:rsidR="00A52FBB" w:rsidRPr="00F3061C" w:rsidRDefault="00A52FBB" w:rsidP="00F21F11">
      <w:pPr>
        <w:spacing w:after="0" w:line="240" w:lineRule="auto"/>
      </w:pPr>
      <w:r w:rsidRPr="00F3061C">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2FB011B" w14:textId="355DA2D6" w:rsidR="00F21F11" w:rsidRPr="00F3061C" w:rsidRDefault="00000000">
    <w:pPr>
      <w:pStyle w:val="Header"/>
    </w:pPr>
    <w:r>
      <w:pict w14:anchorId="643CB1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166485" o:spid="_x0000_s1029" type="#_x0000_t75" style="position:absolute;margin-left:0;margin-top:0;width:412.75pt;height:309.55pt;z-index:-251657216;mso-position-horizontal:center;mso-position-horizontal-relative:margin;mso-position-vertical:center;mso-position-vertical-relative:margin" o:allowincell="f">
          <v:imagedata r:id="rId1" o:title="Logo Universitas Ahmad Dahla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0"/>
      <w:gridCol w:w="4131"/>
    </w:tblGrid>
    <w:tr w:rsidR="00F21F11" w:rsidRPr="00F3061C" w14:paraId="611A4B5B" w14:textId="77777777" w:rsidTr="00F21F11">
      <w:tc>
        <w:tcPr>
          <w:tcW w:w="4130" w:type="dxa"/>
        </w:tcPr>
        <w:p w14:paraId="5DD16113" w14:textId="1351D5E0" w:rsidR="00F21F11" w:rsidRPr="00F3061C" w:rsidRDefault="00F21F11">
          <w:pPr>
            <w:pStyle w:val="Header"/>
          </w:pPr>
          <w:r w:rsidRPr="00F3061C">
            <w:t>Mohammad Farid Hendianto</w:t>
          </w:r>
        </w:p>
      </w:tc>
      <w:tc>
        <w:tcPr>
          <w:tcW w:w="4131" w:type="dxa"/>
        </w:tcPr>
        <w:p w14:paraId="4485EE78" w14:textId="764F2944" w:rsidR="00F21F11" w:rsidRPr="00F3061C" w:rsidRDefault="00F21F11" w:rsidP="00F21F11">
          <w:pPr>
            <w:pStyle w:val="Header"/>
            <w:jc w:val="right"/>
          </w:pPr>
          <w:r w:rsidRPr="00F3061C">
            <w:t>2200018401</w:t>
          </w:r>
        </w:p>
      </w:tc>
    </w:tr>
  </w:tbl>
  <w:p w14:paraId="41E3F97B" w14:textId="07611A3D" w:rsidR="00F21F11" w:rsidRPr="00F3061C" w:rsidRDefault="00000000">
    <w:pPr>
      <w:pStyle w:val="Header"/>
    </w:pPr>
    <w:r>
      <w:pict w14:anchorId="333859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166486" o:spid="_x0000_s1030" type="#_x0000_t75" style="position:absolute;margin-left:0;margin-top:0;width:412.75pt;height:309.55pt;z-index:-251656192;mso-position-horizontal:center;mso-position-horizontal-relative:margin;mso-position-vertical:center;mso-position-vertical-relative:margin" o:allowincell="f">
          <v:imagedata r:id="rId1" o:title="Logo Universitas Ahmad Dahla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8B5217" w14:textId="26BF6750" w:rsidR="00F21F11" w:rsidRPr="00F3061C" w:rsidRDefault="00000000">
    <w:pPr>
      <w:pStyle w:val="Header"/>
    </w:pPr>
    <w:r>
      <w:pict w14:anchorId="17EB35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1166484" o:spid="_x0000_s1028" type="#_x0000_t75" style="position:absolute;margin-left:0;margin-top:0;width:412.75pt;height:309.55pt;z-index:-251658240;mso-position-horizontal:center;mso-position-horizontal-relative:margin;mso-position-vertical:center;mso-position-vertical-relative:margin" o:allowincell="f">
          <v:imagedata r:id="rId1" o:title="Logo Universitas Ahmad Dahla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B061D12"/>
    <w:multiLevelType w:val="hybridMultilevel"/>
    <w:tmpl w:val="00065D8C"/>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10FA0166"/>
    <w:multiLevelType w:val="hybridMultilevel"/>
    <w:tmpl w:val="965A892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24AF0DCB"/>
    <w:multiLevelType w:val="hybridMultilevel"/>
    <w:tmpl w:val="AAAAD578"/>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2B632014"/>
    <w:multiLevelType w:val="hybridMultilevel"/>
    <w:tmpl w:val="A1222252"/>
    <w:lvl w:ilvl="0" w:tplc="04210011">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15:restartNumberingAfterBreak="0">
    <w:nsid w:val="2D4E3266"/>
    <w:multiLevelType w:val="hybridMultilevel"/>
    <w:tmpl w:val="44FCF7A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 w15:restartNumberingAfterBreak="0">
    <w:nsid w:val="351B02AA"/>
    <w:multiLevelType w:val="hybridMultilevel"/>
    <w:tmpl w:val="F2BE0CC2"/>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6" w15:restartNumberingAfterBreak="0">
    <w:nsid w:val="39CF05B4"/>
    <w:multiLevelType w:val="hybridMultilevel"/>
    <w:tmpl w:val="1B62F0FE"/>
    <w:lvl w:ilvl="0" w:tplc="C466F680">
      <w:start w:val="8"/>
      <w:numFmt w:val="bullet"/>
      <w:lvlText w:val=""/>
      <w:lvlJc w:val="left"/>
      <w:pPr>
        <w:ind w:left="720" w:hanging="360"/>
      </w:pPr>
      <w:rPr>
        <w:rFonts w:ascii="Wingdings" w:eastAsiaTheme="minorHAnsi" w:hAnsi="Wingdings"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7" w15:restartNumberingAfterBreak="0">
    <w:nsid w:val="40DB604D"/>
    <w:multiLevelType w:val="hybridMultilevel"/>
    <w:tmpl w:val="7A5A5A5E"/>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45297944"/>
    <w:multiLevelType w:val="hybridMultilevel"/>
    <w:tmpl w:val="7A766100"/>
    <w:lvl w:ilvl="0" w:tplc="04210011">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9" w15:restartNumberingAfterBreak="0">
    <w:nsid w:val="4B3B6CDD"/>
    <w:multiLevelType w:val="hybridMultilevel"/>
    <w:tmpl w:val="5BB0DBF0"/>
    <w:lvl w:ilvl="0" w:tplc="38090011">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6C2045A3"/>
    <w:multiLevelType w:val="hybridMultilevel"/>
    <w:tmpl w:val="1E7C03C2"/>
    <w:lvl w:ilvl="0" w:tplc="2116B5D4">
      <w:start w:val="8"/>
      <w:numFmt w:val="bullet"/>
      <w:lvlText w:val=""/>
      <w:lvlJc w:val="left"/>
      <w:pPr>
        <w:ind w:left="720" w:hanging="360"/>
      </w:pPr>
      <w:rPr>
        <w:rFonts w:ascii="Wingdings" w:eastAsiaTheme="minorHAnsi" w:hAnsi="Wingdings"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1" w15:restartNumberingAfterBreak="0">
    <w:nsid w:val="7E491A81"/>
    <w:multiLevelType w:val="hybridMultilevel"/>
    <w:tmpl w:val="2626F3AA"/>
    <w:lvl w:ilvl="0" w:tplc="4FDAF358">
      <w:start w:val="8"/>
      <w:numFmt w:val="bullet"/>
      <w:lvlText w:val=""/>
      <w:lvlJc w:val="left"/>
      <w:pPr>
        <w:ind w:left="720" w:hanging="360"/>
      </w:pPr>
      <w:rPr>
        <w:rFonts w:ascii="Wingdings" w:eastAsiaTheme="minorHAnsi" w:hAnsi="Wingdings"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num w:numId="1" w16cid:durableId="303198832">
    <w:abstractNumId w:val="1"/>
  </w:num>
  <w:num w:numId="2" w16cid:durableId="512039110">
    <w:abstractNumId w:val="4"/>
  </w:num>
  <w:num w:numId="3" w16cid:durableId="1445270796">
    <w:abstractNumId w:val="2"/>
  </w:num>
  <w:num w:numId="4" w16cid:durableId="1797092768">
    <w:abstractNumId w:val="9"/>
  </w:num>
  <w:num w:numId="5" w16cid:durableId="1845172305">
    <w:abstractNumId w:val="0"/>
  </w:num>
  <w:num w:numId="6" w16cid:durableId="1874876853">
    <w:abstractNumId w:val="7"/>
  </w:num>
  <w:num w:numId="7" w16cid:durableId="800851573">
    <w:abstractNumId w:val="5"/>
  </w:num>
  <w:num w:numId="8" w16cid:durableId="702900739">
    <w:abstractNumId w:val="8"/>
  </w:num>
  <w:num w:numId="9" w16cid:durableId="428475884">
    <w:abstractNumId w:val="3"/>
  </w:num>
  <w:num w:numId="10" w16cid:durableId="289750043">
    <w:abstractNumId w:val="11"/>
  </w:num>
  <w:num w:numId="11" w16cid:durableId="1960212671">
    <w:abstractNumId w:val="10"/>
  </w:num>
  <w:num w:numId="12" w16cid:durableId="143891535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proofState w:spelling="clean" w:grammar="clean"/>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6F30"/>
    <w:rsid w:val="00036242"/>
    <w:rsid w:val="00054B99"/>
    <w:rsid w:val="00063D1D"/>
    <w:rsid w:val="000648C7"/>
    <w:rsid w:val="00084D19"/>
    <w:rsid w:val="0009768A"/>
    <w:rsid w:val="000E0D0F"/>
    <w:rsid w:val="000F30F4"/>
    <w:rsid w:val="000F3507"/>
    <w:rsid w:val="000F7C9A"/>
    <w:rsid w:val="0010027C"/>
    <w:rsid w:val="00106E35"/>
    <w:rsid w:val="001155C1"/>
    <w:rsid w:val="00120D14"/>
    <w:rsid w:val="0012125D"/>
    <w:rsid w:val="0012301A"/>
    <w:rsid w:val="0013036F"/>
    <w:rsid w:val="00141F18"/>
    <w:rsid w:val="00141F95"/>
    <w:rsid w:val="0014274C"/>
    <w:rsid w:val="0014397D"/>
    <w:rsid w:val="001473E0"/>
    <w:rsid w:val="001529BC"/>
    <w:rsid w:val="0016094A"/>
    <w:rsid w:val="001726E6"/>
    <w:rsid w:val="00181D97"/>
    <w:rsid w:val="00193E94"/>
    <w:rsid w:val="001A60ED"/>
    <w:rsid w:val="001E06E7"/>
    <w:rsid w:val="001F326E"/>
    <w:rsid w:val="001F7341"/>
    <w:rsid w:val="001F7B1A"/>
    <w:rsid w:val="0021187D"/>
    <w:rsid w:val="00233214"/>
    <w:rsid w:val="00237A85"/>
    <w:rsid w:val="00257040"/>
    <w:rsid w:val="00274CA1"/>
    <w:rsid w:val="00282010"/>
    <w:rsid w:val="00284F9C"/>
    <w:rsid w:val="002938BC"/>
    <w:rsid w:val="002A3EE1"/>
    <w:rsid w:val="002A5F96"/>
    <w:rsid w:val="002D0214"/>
    <w:rsid w:val="002E2C9A"/>
    <w:rsid w:val="002E5D08"/>
    <w:rsid w:val="002F3C88"/>
    <w:rsid w:val="003133F3"/>
    <w:rsid w:val="00325BA8"/>
    <w:rsid w:val="00333B30"/>
    <w:rsid w:val="003451ED"/>
    <w:rsid w:val="00347B9A"/>
    <w:rsid w:val="00365397"/>
    <w:rsid w:val="00376CB3"/>
    <w:rsid w:val="003770B0"/>
    <w:rsid w:val="00382531"/>
    <w:rsid w:val="00384FC0"/>
    <w:rsid w:val="0038507E"/>
    <w:rsid w:val="003A5B54"/>
    <w:rsid w:val="003B7153"/>
    <w:rsid w:val="003C442F"/>
    <w:rsid w:val="003E66EF"/>
    <w:rsid w:val="00404597"/>
    <w:rsid w:val="0040548B"/>
    <w:rsid w:val="00430D55"/>
    <w:rsid w:val="00431BE7"/>
    <w:rsid w:val="004410ED"/>
    <w:rsid w:val="00460145"/>
    <w:rsid w:val="0047462A"/>
    <w:rsid w:val="00475B7A"/>
    <w:rsid w:val="004878C8"/>
    <w:rsid w:val="004D1D4C"/>
    <w:rsid w:val="004D7E7C"/>
    <w:rsid w:val="004F06B5"/>
    <w:rsid w:val="00514971"/>
    <w:rsid w:val="00524620"/>
    <w:rsid w:val="005327B8"/>
    <w:rsid w:val="005354C6"/>
    <w:rsid w:val="0054218E"/>
    <w:rsid w:val="005433D6"/>
    <w:rsid w:val="00553CF0"/>
    <w:rsid w:val="005614F4"/>
    <w:rsid w:val="00566B30"/>
    <w:rsid w:val="00575C5D"/>
    <w:rsid w:val="005835AA"/>
    <w:rsid w:val="005A3E2B"/>
    <w:rsid w:val="005D795C"/>
    <w:rsid w:val="005F4A49"/>
    <w:rsid w:val="005F7BBE"/>
    <w:rsid w:val="006126C7"/>
    <w:rsid w:val="006136E2"/>
    <w:rsid w:val="00620D1F"/>
    <w:rsid w:val="0066335F"/>
    <w:rsid w:val="006B58AD"/>
    <w:rsid w:val="006C0217"/>
    <w:rsid w:val="006C226B"/>
    <w:rsid w:val="006E115C"/>
    <w:rsid w:val="006E4237"/>
    <w:rsid w:val="006E59BB"/>
    <w:rsid w:val="006E5AC5"/>
    <w:rsid w:val="00710559"/>
    <w:rsid w:val="007178AE"/>
    <w:rsid w:val="0072067B"/>
    <w:rsid w:val="00733F80"/>
    <w:rsid w:val="00773F3F"/>
    <w:rsid w:val="00790CEA"/>
    <w:rsid w:val="007A381A"/>
    <w:rsid w:val="007A7BB6"/>
    <w:rsid w:val="007C3F6F"/>
    <w:rsid w:val="007D4062"/>
    <w:rsid w:val="00802A13"/>
    <w:rsid w:val="00820F6B"/>
    <w:rsid w:val="00824D30"/>
    <w:rsid w:val="00836F04"/>
    <w:rsid w:val="00847B0E"/>
    <w:rsid w:val="00847D38"/>
    <w:rsid w:val="0085436D"/>
    <w:rsid w:val="0086498C"/>
    <w:rsid w:val="00866F30"/>
    <w:rsid w:val="008744D8"/>
    <w:rsid w:val="008809A8"/>
    <w:rsid w:val="008C5ABF"/>
    <w:rsid w:val="008D1C9E"/>
    <w:rsid w:val="008D6159"/>
    <w:rsid w:val="008D7ACB"/>
    <w:rsid w:val="0090607D"/>
    <w:rsid w:val="00917E1D"/>
    <w:rsid w:val="009211F9"/>
    <w:rsid w:val="00925E87"/>
    <w:rsid w:val="00965CDA"/>
    <w:rsid w:val="009B16E2"/>
    <w:rsid w:val="009B17EF"/>
    <w:rsid w:val="009D740A"/>
    <w:rsid w:val="009E5D98"/>
    <w:rsid w:val="009F2FA7"/>
    <w:rsid w:val="009F3B1D"/>
    <w:rsid w:val="009F6798"/>
    <w:rsid w:val="00A42A1D"/>
    <w:rsid w:val="00A51BDD"/>
    <w:rsid w:val="00A52FBB"/>
    <w:rsid w:val="00A67C59"/>
    <w:rsid w:val="00A75FF7"/>
    <w:rsid w:val="00A779D0"/>
    <w:rsid w:val="00A972B6"/>
    <w:rsid w:val="00AB09AC"/>
    <w:rsid w:val="00AB4AD6"/>
    <w:rsid w:val="00AD2581"/>
    <w:rsid w:val="00AE5BFB"/>
    <w:rsid w:val="00AF652A"/>
    <w:rsid w:val="00B50413"/>
    <w:rsid w:val="00B53688"/>
    <w:rsid w:val="00B55995"/>
    <w:rsid w:val="00B60C26"/>
    <w:rsid w:val="00B63924"/>
    <w:rsid w:val="00B863E8"/>
    <w:rsid w:val="00B938B6"/>
    <w:rsid w:val="00BA7E64"/>
    <w:rsid w:val="00BC3DC6"/>
    <w:rsid w:val="00BC722E"/>
    <w:rsid w:val="00BD0330"/>
    <w:rsid w:val="00BD55F3"/>
    <w:rsid w:val="00C0457A"/>
    <w:rsid w:val="00C0612C"/>
    <w:rsid w:val="00C16367"/>
    <w:rsid w:val="00C42A76"/>
    <w:rsid w:val="00C6565E"/>
    <w:rsid w:val="00C7218F"/>
    <w:rsid w:val="00C77344"/>
    <w:rsid w:val="00C9492A"/>
    <w:rsid w:val="00C97CFA"/>
    <w:rsid w:val="00CB68B3"/>
    <w:rsid w:val="00D03228"/>
    <w:rsid w:val="00D27808"/>
    <w:rsid w:val="00D316EE"/>
    <w:rsid w:val="00D34118"/>
    <w:rsid w:val="00D51186"/>
    <w:rsid w:val="00D518E6"/>
    <w:rsid w:val="00D5576E"/>
    <w:rsid w:val="00D629CB"/>
    <w:rsid w:val="00D74993"/>
    <w:rsid w:val="00D76AED"/>
    <w:rsid w:val="00D90226"/>
    <w:rsid w:val="00D95914"/>
    <w:rsid w:val="00DC6DA3"/>
    <w:rsid w:val="00DD067A"/>
    <w:rsid w:val="00DD5C20"/>
    <w:rsid w:val="00E06664"/>
    <w:rsid w:val="00E16C7E"/>
    <w:rsid w:val="00E52CFD"/>
    <w:rsid w:val="00E62148"/>
    <w:rsid w:val="00E7157C"/>
    <w:rsid w:val="00EB4663"/>
    <w:rsid w:val="00F21F11"/>
    <w:rsid w:val="00F272FC"/>
    <w:rsid w:val="00F3061C"/>
    <w:rsid w:val="00F342FE"/>
    <w:rsid w:val="00F630B4"/>
    <w:rsid w:val="00F85853"/>
    <w:rsid w:val="00F97D70"/>
    <w:rsid w:val="00FA04C9"/>
    <w:rsid w:val="00FA24F8"/>
    <w:rsid w:val="00FC6EE1"/>
    <w:rsid w:val="00FC6FC2"/>
    <w:rsid w:val="00FC746F"/>
    <w:rsid w:val="00FD3968"/>
    <w:rsid w:val="00FD3AF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5D9A5A"/>
  <w14:defaultImageDpi w14:val="32767"/>
  <w15:chartTrackingRefBased/>
  <w15:docId w15:val="{EFACC8B8-370A-467A-A83A-168BD06435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38B6"/>
    <w:rPr>
      <w:noProof/>
      <w:lang w:val="id-ID"/>
    </w:rPr>
  </w:style>
  <w:style w:type="paragraph" w:styleId="Heading1">
    <w:name w:val="heading 1"/>
    <w:basedOn w:val="Normal"/>
    <w:next w:val="Normal"/>
    <w:link w:val="Heading1Char"/>
    <w:uiPriority w:val="9"/>
    <w:qFormat/>
    <w:rsid w:val="004F06B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1F11"/>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1F11"/>
    <w:rPr>
      <w:noProof/>
    </w:rPr>
  </w:style>
  <w:style w:type="paragraph" w:styleId="Footer">
    <w:name w:val="footer"/>
    <w:basedOn w:val="Normal"/>
    <w:link w:val="FooterChar"/>
    <w:uiPriority w:val="99"/>
    <w:unhideWhenUsed/>
    <w:rsid w:val="00F21F11"/>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1F11"/>
    <w:rPr>
      <w:noProof/>
    </w:rPr>
  </w:style>
  <w:style w:type="table" w:styleId="TableGrid">
    <w:name w:val="Table Grid"/>
    <w:basedOn w:val="TableNormal"/>
    <w:uiPriority w:val="39"/>
    <w:rsid w:val="00F21F1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4F06B5"/>
    <w:rPr>
      <w:rFonts w:asciiTheme="majorHAnsi" w:eastAsiaTheme="majorEastAsia" w:hAnsiTheme="majorHAnsi" w:cstheme="majorBidi"/>
      <w:noProof/>
      <w:color w:val="2F5496" w:themeColor="accent1" w:themeShade="BF"/>
      <w:sz w:val="32"/>
      <w:szCs w:val="32"/>
    </w:rPr>
  </w:style>
  <w:style w:type="paragraph" w:styleId="TOCHeading">
    <w:name w:val="TOC Heading"/>
    <w:basedOn w:val="Heading1"/>
    <w:next w:val="Normal"/>
    <w:uiPriority w:val="39"/>
    <w:unhideWhenUsed/>
    <w:qFormat/>
    <w:rsid w:val="004F06B5"/>
    <w:pPr>
      <w:outlineLvl w:val="9"/>
    </w:pPr>
  </w:style>
  <w:style w:type="paragraph" w:styleId="ListParagraph">
    <w:name w:val="List Paragraph"/>
    <w:basedOn w:val="Normal"/>
    <w:uiPriority w:val="34"/>
    <w:qFormat/>
    <w:rsid w:val="004F06B5"/>
    <w:pPr>
      <w:ind w:left="720"/>
      <w:contextualSpacing/>
    </w:pPr>
  </w:style>
  <w:style w:type="paragraph" w:styleId="Caption">
    <w:name w:val="caption"/>
    <w:basedOn w:val="Normal"/>
    <w:next w:val="Normal"/>
    <w:uiPriority w:val="35"/>
    <w:unhideWhenUsed/>
    <w:qFormat/>
    <w:rsid w:val="00284F9C"/>
    <w:pPr>
      <w:spacing w:after="200" w:line="240" w:lineRule="auto"/>
    </w:pPr>
    <w:rPr>
      <w:i/>
      <w:iCs/>
      <w:color w:val="44546A" w:themeColor="text2"/>
      <w:sz w:val="18"/>
      <w:szCs w:val="18"/>
    </w:rPr>
  </w:style>
  <w:style w:type="character" w:styleId="Hyperlink">
    <w:name w:val="Hyperlink"/>
    <w:basedOn w:val="DefaultParagraphFont"/>
    <w:uiPriority w:val="99"/>
    <w:unhideWhenUsed/>
    <w:rsid w:val="00A42A1D"/>
    <w:rPr>
      <w:color w:val="0563C1" w:themeColor="hyperlink"/>
      <w:u w:val="single"/>
    </w:rPr>
  </w:style>
  <w:style w:type="character" w:styleId="UnresolvedMention">
    <w:name w:val="Unresolved Mention"/>
    <w:basedOn w:val="DefaultParagraphFont"/>
    <w:uiPriority w:val="99"/>
    <w:semiHidden/>
    <w:unhideWhenUsed/>
    <w:rsid w:val="00A42A1D"/>
    <w:rPr>
      <w:color w:val="605E5C"/>
      <w:shd w:val="clear" w:color="auto" w:fill="E1DFDD"/>
    </w:rPr>
  </w:style>
  <w:style w:type="paragraph" w:styleId="TOC1">
    <w:name w:val="toc 1"/>
    <w:basedOn w:val="Normal"/>
    <w:next w:val="Normal"/>
    <w:autoRedefine/>
    <w:uiPriority w:val="39"/>
    <w:unhideWhenUsed/>
    <w:rsid w:val="00A42A1D"/>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8140590">
      <w:bodyDiv w:val="1"/>
      <w:marLeft w:val="0"/>
      <w:marRight w:val="0"/>
      <w:marTop w:val="0"/>
      <w:marBottom w:val="0"/>
      <w:divBdr>
        <w:top w:val="none" w:sz="0" w:space="0" w:color="auto"/>
        <w:left w:val="none" w:sz="0" w:space="0" w:color="auto"/>
        <w:bottom w:val="none" w:sz="0" w:space="0" w:color="auto"/>
        <w:right w:val="none" w:sz="0" w:space="0" w:color="auto"/>
      </w:divBdr>
      <w:divsChild>
        <w:div w:id="1442645800">
          <w:marLeft w:val="0"/>
          <w:marRight w:val="0"/>
          <w:marTop w:val="0"/>
          <w:marBottom w:val="0"/>
          <w:divBdr>
            <w:top w:val="none" w:sz="0" w:space="0" w:color="auto"/>
            <w:left w:val="none" w:sz="0" w:space="0" w:color="auto"/>
            <w:bottom w:val="none" w:sz="0" w:space="0" w:color="auto"/>
            <w:right w:val="none" w:sz="0" w:space="0" w:color="auto"/>
          </w:divBdr>
          <w:divsChild>
            <w:div w:id="1034231070">
              <w:marLeft w:val="0"/>
              <w:marRight w:val="0"/>
              <w:marTop w:val="0"/>
              <w:marBottom w:val="0"/>
              <w:divBdr>
                <w:top w:val="none" w:sz="0" w:space="0" w:color="auto"/>
                <w:left w:val="none" w:sz="0" w:space="0" w:color="auto"/>
                <w:bottom w:val="none" w:sz="0" w:space="0" w:color="auto"/>
                <w:right w:val="none" w:sz="0" w:space="0" w:color="auto"/>
              </w:divBdr>
            </w:div>
            <w:div w:id="321663167">
              <w:marLeft w:val="0"/>
              <w:marRight w:val="0"/>
              <w:marTop w:val="0"/>
              <w:marBottom w:val="0"/>
              <w:divBdr>
                <w:top w:val="none" w:sz="0" w:space="0" w:color="auto"/>
                <w:left w:val="none" w:sz="0" w:space="0" w:color="auto"/>
                <w:bottom w:val="none" w:sz="0" w:space="0" w:color="auto"/>
                <w:right w:val="none" w:sz="0" w:space="0" w:color="auto"/>
              </w:divBdr>
            </w:div>
            <w:div w:id="397434965">
              <w:marLeft w:val="0"/>
              <w:marRight w:val="0"/>
              <w:marTop w:val="0"/>
              <w:marBottom w:val="0"/>
              <w:divBdr>
                <w:top w:val="none" w:sz="0" w:space="0" w:color="auto"/>
                <w:left w:val="none" w:sz="0" w:space="0" w:color="auto"/>
                <w:bottom w:val="none" w:sz="0" w:space="0" w:color="auto"/>
                <w:right w:val="none" w:sz="0" w:space="0" w:color="auto"/>
              </w:divBdr>
            </w:div>
            <w:div w:id="1131364572">
              <w:marLeft w:val="0"/>
              <w:marRight w:val="0"/>
              <w:marTop w:val="0"/>
              <w:marBottom w:val="0"/>
              <w:divBdr>
                <w:top w:val="none" w:sz="0" w:space="0" w:color="auto"/>
                <w:left w:val="none" w:sz="0" w:space="0" w:color="auto"/>
                <w:bottom w:val="none" w:sz="0" w:space="0" w:color="auto"/>
                <w:right w:val="none" w:sz="0" w:space="0" w:color="auto"/>
              </w:divBdr>
            </w:div>
            <w:div w:id="1186285242">
              <w:marLeft w:val="0"/>
              <w:marRight w:val="0"/>
              <w:marTop w:val="0"/>
              <w:marBottom w:val="0"/>
              <w:divBdr>
                <w:top w:val="none" w:sz="0" w:space="0" w:color="auto"/>
                <w:left w:val="none" w:sz="0" w:space="0" w:color="auto"/>
                <w:bottom w:val="none" w:sz="0" w:space="0" w:color="auto"/>
                <w:right w:val="none" w:sz="0" w:space="0" w:color="auto"/>
              </w:divBdr>
            </w:div>
            <w:div w:id="1605260144">
              <w:marLeft w:val="0"/>
              <w:marRight w:val="0"/>
              <w:marTop w:val="0"/>
              <w:marBottom w:val="0"/>
              <w:divBdr>
                <w:top w:val="none" w:sz="0" w:space="0" w:color="auto"/>
                <w:left w:val="none" w:sz="0" w:space="0" w:color="auto"/>
                <w:bottom w:val="none" w:sz="0" w:space="0" w:color="auto"/>
                <w:right w:val="none" w:sz="0" w:space="0" w:color="auto"/>
              </w:divBdr>
            </w:div>
            <w:div w:id="504172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610665">
      <w:bodyDiv w:val="1"/>
      <w:marLeft w:val="0"/>
      <w:marRight w:val="0"/>
      <w:marTop w:val="0"/>
      <w:marBottom w:val="0"/>
      <w:divBdr>
        <w:top w:val="none" w:sz="0" w:space="0" w:color="auto"/>
        <w:left w:val="none" w:sz="0" w:space="0" w:color="auto"/>
        <w:bottom w:val="none" w:sz="0" w:space="0" w:color="auto"/>
        <w:right w:val="none" w:sz="0" w:space="0" w:color="auto"/>
      </w:divBdr>
      <w:divsChild>
        <w:div w:id="236474568">
          <w:marLeft w:val="0"/>
          <w:marRight w:val="0"/>
          <w:marTop w:val="360"/>
          <w:marBottom w:val="360"/>
          <w:divBdr>
            <w:top w:val="none" w:sz="0" w:space="0" w:color="auto"/>
            <w:left w:val="none" w:sz="0" w:space="0" w:color="auto"/>
            <w:bottom w:val="none" w:sz="0" w:space="0" w:color="auto"/>
            <w:right w:val="none" w:sz="0" w:space="0" w:color="auto"/>
          </w:divBdr>
        </w:div>
      </w:divsChild>
    </w:div>
    <w:div w:id="672296558">
      <w:bodyDiv w:val="1"/>
      <w:marLeft w:val="0"/>
      <w:marRight w:val="0"/>
      <w:marTop w:val="0"/>
      <w:marBottom w:val="0"/>
      <w:divBdr>
        <w:top w:val="none" w:sz="0" w:space="0" w:color="auto"/>
        <w:left w:val="none" w:sz="0" w:space="0" w:color="auto"/>
        <w:bottom w:val="none" w:sz="0" w:space="0" w:color="auto"/>
        <w:right w:val="none" w:sz="0" w:space="0" w:color="auto"/>
      </w:divBdr>
    </w:div>
    <w:div w:id="750547396">
      <w:bodyDiv w:val="1"/>
      <w:marLeft w:val="0"/>
      <w:marRight w:val="0"/>
      <w:marTop w:val="0"/>
      <w:marBottom w:val="0"/>
      <w:divBdr>
        <w:top w:val="none" w:sz="0" w:space="0" w:color="auto"/>
        <w:left w:val="none" w:sz="0" w:space="0" w:color="auto"/>
        <w:bottom w:val="none" w:sz="0" w:space="0" w:color="auto"/>
        <w:right w:val="none" w:sz="0" w:space="0" w:color="auto"/>
      </w:divBdr>
      <w:divsChild>
        <w:div w:id="2119910506">
          <w:marLeft w:val="0"/>
          <w:marRight w:val="0"/>
          <w:marTop w:val="0"/>
          <w:marBottom w:val="0"/>
          <w:divBdr>
            <w:top w:val="none" w:sz="0" w:space="0" w:color="auto"/>
            <w:left w:val="none" w:sz="0" w:space="0" w:color="auto"/>
            <w:bottom w:val="none" w:sz="0" w:space="0" w:color="auto"/>
            <w:right w:val="none" w:sz="0" w:space="0" w:color="auto"/>
          </w:divBdr>
          <w:divsChild>
            <w:div w:id="1738164399">
              <w:marLeft w:val="0"/>
              <w:marRight w:val="0"/>
              <w:marTop w:val="0"/>
              <w:marBottom w:val="0"/>
              <w:divBdr>
                <w:top w:val="none" w:sz="0" w:space="0" w:color="auto"/>
                <w:left w:val="none" w:sz="0" w:space="0" w:color="auto"/>
                <w:bottom w:val="none" w:sz="0" w:space="0" w:color="auto"/>
                <w:right w:val="none" w:sz="0" w:space="0" w:color="auto"/>
              </w:divBdr>
            </w:div>
            <w:div w:id="1873230771">
              <w:marLeft w:val="0"/>
              <w:marRight w:val="0"/>
              <w:marTop w:val="0"/>
              <w:marBottom w:val="0"/>
              <w:divBdr>
                <w:top w:val="none" w:sz="0" w:space="0" w:color="auto"/>
                <w:left w:val="none" w:sz="0" w:space="0" w:color="auto"/>
                <w:bottom w:val="none" w:sz="0" w:space="0" w:color="auto"/>
                <w:right w:val="none" w:sz="0" w:space="0" w:color="auto"/>
              </w:divBdr>
            </w:div>
            <w:div w:id="1448816659">
              <w:marLeft w:val="0"/>
              <w:marRight w:val="0"/>
              <w:marTop w:val="0"/>
              <w:marBottom w:val="0"/>
              <w:divBdr>
                <w:top w:val="none" w:sz="0" w:space="0" w:color="auto"/>
                <w:left w:val="none" w:sz="0" w:space="0" w:color="auto"/>
                <w:bottom w:val="none" w:sz="0" w:space="0" w:color="auto"/>
                <w:right w:val="none" w:sz="0" w:space="0" w:color="auto"/>
              </w:divBdr>
            </w:div>
            <w:div w:id="1492134299">
              <w:marLeft w:val="0"/>
              <w:marRight w:val="0"/>
              <w:marTop w:val="0"/>
              <w:marBottom w:val="0"/>
              <w:divBdr>
                <w:top w:val="none" w:sz="0" w:space="0" w:color="auto"/>
                <w:left w:val="none" w:sz="0" w:space="0" w:color="auto"/>
                <w:bottom w:val="none" w:sz="0" w:space="0" w:color="auto"/>
                <w:right w:val="none" w:sz="0" w:space="0" w:color="auto"/>
              </w:divBdr>
            </w:div>
            <w:div w:id="1145390282">
              <w:marLeft w:val="0"/>
              <w:marRight w:val="0"/>
              <w:marTop w:val="0"/>
              <w:marBottom w:val="0"/>
              <w:divBdr>
                <w:top w:val="none" w:sz="0" w:space="0" w:color="auto"/>
                <w:left w:val="none" w:sz="0" w:space="0" w:color="auto"/>
                <w:bottom w:val="none" w:sz="0" w:space="0" w:color="auto"/>
                <w:right w:val="none" w:sz="0" w:space="0" w:color="auto"/>
              </w:divBdr>
            </w:div>
            <w:div w:id="267392394">
              <w:marLeft w:val="0"/>
              <w:marRight w:val="0"/>
              <w:marTop w:val="0"/>
              <w:marBottom w:val="0"/>
              <w:divBdr>
                <w:top w:val="none" w:sz="0" w:space="0" w:color="auto"/>
                <w:left w:val="none" w:sz="0" w:space="0" w:color="auto"/>
                <w:bottom w:val="none" w:sz="0" w:space="0" w:color="auto"/>
                <w:right w:val="none" w:sz="0" w:space="0" w:color="auto"/>
              </w:divBdr>
            </w:div>
            <w:div w:id="1620604339">
              <w:marLeft w:val="0"/>
              <w:marRight w:val="0"/>
              <w:marTop w:val="0"/>
              <w:marBottom w:val="0"/>
              <w:divBdr>
                <w:top w:val="none" w:sz="0" w:space="0" w:color="auto"/>
                <w:left w:val="none" w:sz="0" w:space="0" w:color="auto"/>
                <w:bottom w:val="none" w:sz="0" w:space="0" w:color="auto"/>
                <w:right w:val="none" w:sz="0" w:space="0" w:color="auto"/>
              </w:divBdr>
            </w:div>
            <w:div w:id="113450351">
              <w:marLeft w:val="0"/>
              <w:marRight w:val="0"/>
              <w:marTop w:val="0"/>
              <w:marBottom w:val="0"/>
              <w:divBdr>
                <w:top w:val="none" w:sz="0" w:space="0" w:color="auto"/>
                <w:left w:val="none" w:sz="0" w:space="0" w:color="auto"/>
                <w:bottom w:val="none" w:sz="0" w:space="0" w:color="auto"/>
                <w:right w:val="none" w:sz="0" w:space="0" w:color="auto"/>
              </w:divBdr>
            </w:div>
            <w:div w:id="803814009">
              <w:marLeft w:val="0"/>
              <w:marRight w:val="0"/>
              <w:marTop w:val="0"/>
              <w:marBottom w:val="0"/>
              <w:divBdr>
                <w:top w:val="none" w:sz="0" w:space="0" w:color="auto"/>
                <w:left w:val="none" w:sz="0" w:space="0" w:color="auto"/>
                <w:bottom w:val="none" w:sz="0" w:space="0" w:color="auto"/>
                <w:right w:val="none" w:sz="0" w:space="0" w:color="auto"/>
              </w:divBdr>
            </w:div>
            <w:div w:id="1433093105">
              <w:marLeft w:val="0"/>
              <w:marRight w:val="0"/>
              <w:marTop w:val="0"/>
              <w:marBottom w:val="0"/>
              <w:divBdr>
                <w:top w:val="none" w:sz="0" w:space="0" w:color="auto"/>
                <w:left w:val="none" w:sz="0" w:space="0" w:color="auto"/>
                <w:bottom w:val="none" w:sz="0" w:space="0" w:color="auto"/>
                <w:right w:val="none" w:sz="0" w:space="0" w:color="auto"/>
              </w:divBdr>
            </w:div>
            <w:div w:id="290212481">
              <w:marLeft w:val="0"/>
              <w:marRight w:val="0"/>
              <w:marTop w:val="0"/>
              <w:marBottom w:val="0"/>
              <w:divBdr>
                <w:top w:val="none" w:sz="0" w:space="0" w:color="auto"/>
                <w:left w:val="none" w:sz="0" w:space="0" w:color="auto"/>
                <w:bottom w:val="none" w:sz="0" w:space="0" w:color="auto"/>
                <w:right w:val="none" w:sz="0" w:space="0" w:color="auto"/>
              </w:divBdr>
            </w:div>
            <w:div w:id="1707683475">
              <w:marLeft w:val="0"/>
              <w:marRight w:val="0"/>
              <w:marTop w:val="0"/>
              <w:marBottom w:val="0"/>
              <w:divBdr>
                <w:top w:val="none" w:sz="0" w:space="0" w:color="auto"/>
                <w:left w:val="none" w:sz="0" w:space="0" w:color="auto"/>
                <w:bottom w:val="none" w:sz="0" w:space="0" w:color="auto"/>
                <w:right w:val="none" w:sz="0" w:space="0" w:color="auto"/>
              </w:divBdr>
            </w:div>
            <w:div w:id="1202548087">
              <w:marLeft w:val="0"/>
              <w:marRight w:val="0"/>
              <w:marTop w:val="0"/>
              <w:marBottom w:val="0"/>
              <w:divBdr>
                <w:top w:val="none" w:sz="0" w:space="0" w:color="auto"/>
                <w:left w:val="none" w:sz="0" w:space="0" w:color="auto"/>
                <w:bottom w:val="none" w:sz="0" w:space="0" w:color="auto"/>
                <w:right w:val="none" w:sz="0" w:space="0" w:color="auto"/>
              </w:divBdr>
            </w:div>
            <w:div w:id="440490057">
              <w:marLeft w:val="0"/>
              <w:marRight w:val="0"/>
              <w:marTop w:val="0"/>
              <w:marBottom w:val="0"/>
              <w:divBdr>
                <w:top w:val="none" w:sz="0" w:space="0" w:color="auto"/>
                <w:left w:val="none" w:sz="0" w:space="0" w:color="auto"/>
                <w:bottom w:val="none" w:sz="0" w:space="0" w:color="auto"/>
                <w:right w:val="none" w:sz="0" w:space="0" w:color="auto"/>
              </w:divBdr>
            </w:div>
            <w:div w:id="173150451">
              <w:marLeft w:val="0"/>
              <w:marRight w:val="0"/>
              <w:marTop w:val="0"/>
              <w:marBottom w:val="0"/>
              <w:divBdr>
                <w:top w:val="none" w:sz="0" w:space="0" w:color="auto"/>
                <w:left w:val="none" w:sz="0" w:space="0" w:color="auto"/>
                <w:bottom w:val="none" w:sz="0" w:space="0" w:color="auto"/>
                <w:right w:val="none" w:sz="0" w:space="0" w:color="auto"/>
              </w:divBdr>
            </w:div>
            <w:div w:id="1279070402">
              <w:marLeft w:val="0"/>
              <w:marRight w:val="0"/>
              <w:marTop w:val="0"/>
              <w:marBottom w:val="0"/>
              <w:divBdr>
                <w:top w:val="none" w:sz="0" w:space="0" w:color="auto"/>
                <w:left w:val="none" w:sz="0" w:space="0" w:color="auto"/>
                <w:bottom w:val="none" w:sz="0" w:space="0" w:color="auto"/>
                <w:right w:val="none" w:sz="0" w:space="0" w:color="auto"/>
              </w:divBdr>
            </w:div>
            <w:div w:id="1764765249">
              <w:marLeft w:val="0"/>
              <w:marRight w:val="0"/>
              <w:marTop w:val="0"/>
              <w:marBottom w:val="0"/>
              <w:divBdr>
                <w:top w:val="none" w:sz="0" w:space="0" w:color="auto"/>
                <w:left w:val="none" w:sz="0" w:space="0" w:color="auto"/>
                <w:bottom w:val="none" w:sz="0" w:space="0" w:color="auto"/>
                <w:right w:val="none" w:sz="0" w:space="0" w:color="auto"/>
              </w:divBdr>
            </w:div>
            <w:div w:id="92627379">
              <w:marLeft w:val="0"/>
              <w:marRight w:val="0"/>
              <w:marTop w:val="0"/>
              <w:marBottom w:val="0"/>
              <w:divBdr>
                <w:top w:val="none" w:sz="0" w:space="0" w:color="auto"/>
                <w:left w:val="none" w:sz="0" w:space="0" w:color="auto"/>
                <w:bottom w:val="none" w:sz="0" w:space="0" w:color="auto"/>
                <w:right w:val="none" w:sz="0" w:space="0" w:color="auto"/>
              </w:divBdr>
            </w:div>
            <w:div w:id="859781964">
              <w:marLeft w:val="0"/>
              <w:marRight w:val="0"/>
              <w:marTop w:val="0"/>
              <w:marBottom w:val="0"/>
              <w:divBdr>
                <w:top w:val="none" w:sz="0" w:space="0" w:color="auto"/>
                <w:left w:val="none" w:sz="0" w:space="0" w:color="auto"/>
                <w:bottom w:val="none" w:sz="0" w:space="0" w:color="auto"/>
                <w:right w:val="none" w:sz="0" w:space="0" w:color="auto"/>
              </w:divBdr>
            </w:div>
            <w:div w:id="1753427777">
              <w:marLeft w:val="0"/>
              <w:marRight w:val="0"/>
              <w:marTop w:val="0"/>
              <w:marBottom w:val="0"/>
              <w:divBdr>
                <w:top w:val="none" w:sz="0" w:space="0" w:color="auto"/>
                <w:left w:val="none" w:sz="0" w:space="0" w:color="auto"/>
                <w:bottom w:val="none" w:sz="0" w:space="0" w:color="auto"/>
                <w:right w:val="none" w:sz="0" w:space="0" w:color="auto"/>
              </w:divBdr>
            </w:div>
            <w:div w:id="1441097844">
              <w:marLeft w:val="0"/>
              <w:marRight w:val="0"/>
              <w:marTop w:val="0"/>
              <w:marBottom w:val="0"/>
              <w:divBdr>
                <w:top w:val="none" w:sz="0" w:space="0" w:color="auto"/>
                <w:left w:val="none" w:sz="0" w:space="0" w:color="auto"/>
                <w:bottom w:val="none" w:sz="0" w:space="0" w:color="auto"/>
                <w:right w:val="none" w:sz="0" w:space="0" w:color="auto"/>
              </w:divBdr>
            </w:div>
            <w:div w:id="1151483974">
              <w:marLeft w:val="0"/>
              <w:marRight w:val="0"/>
              <w:marTop w:val="0"/>
              <w:marBottom w:val="0"/>
              <w:divBdr>
                <w:top w:val="none" w:sz="0" w:space="0" w:color="auto"/>
                <w:left w:val="none" w:sz="0" w:space="0" w:color="auto"/>
                <w:bottom w:val="none" w:sz="0" w:space="0" w:color="auto"/>
                <w:right w:val="none" w:sz="0" w:space="0" w:color="auto"/>
              </w:divBdr>
            </w:div>
            <w:div w:id="1419330294">
              <w:marLeft w:val="0"/>
              <w:marRight w:val="0"/>
              <w:marTop w:val="0"/>
              <w:marBottom w:val="0"/>
              <w:divBdr>
                <w:top w:val="none" w:sz="0" w:space="0" w:color="auto"/>
                <w:left w:val="none" w:sz="0" w:space="0" w:color="auto"/>
                <w:bottom w:val="none" w:sz="0" w:space="0" w:color="auto"/>
                <w:right w:val="none" w:sz="0" w:space="0" w:color="auto"/>
              </w:divBdr>
            </w:div>
            <w:div w:id="1876389012">
              <w:marLeft w:val="0"/>
              <w:marRight w:val="0"/>
              <w:marTop w:val="0"/>
              <w:marBottom w:val="0"/>
              <w:divBdr>
                <w:top w:val="none" w:sz="0" w:space="0" w:color="auto"/>
                <w:left w:val="none" w:sz="0" w:space="0" w:color="auto"/>
                <w:bottom w:val="none" w:sz="0" w:space="0" w:color="auto"/>
                <w:right w:val="none" w:sz="0" w:space="0" w:color="auto"/>
              </w:divBdr>
            </w:div>
            <w:div w:id="387415399">
              <w:marLeft w:val="0"/>
              <w:marRight w:val="0"/>
              <w:marTop w:val="0"/>
              <w:marBottom w:val="0"/>
              <w:divBdr>
                <w:top w:val="none" w:sz="0" w:space="0" w:color="auto"/>
                <w:left w:val="none" w:sz="0" w:space="0" w:color="auto"/>
                <w:bottom w:val="none" w:sz="0" w:space="0" w:color="auto"/>
                <w:right w:val="none" w:sz="0" w:space="0" w:color="auto"/>
              </w:divBdr>
            </w:div>
            <w:div w:id="409083533">
              <w:marLeft w:val="0"/>
              <w:marRight w:val="0"/>
              <w:marTop w:val="0"/>
              <w:marBottom w:val="0"/>
              <w:divBdr>
                <w:top w:val="none" w:sz="0" w:space="0" w:color="auto"/>
                <w:left w:val="none" w:sz="0" w:space="0" w:color="auto"/>
                <w:bottom w:val="none" w:sz="0" w:space="0" w:color="auto"/>
                <w:right w:val="none" w:sz="0" w:space="0" w:color="auto"/>
              </w:divBdr>
            </w:div>
            <w:div w:id="142309881">
              <w:marLeft w:val="0"/>
              <w:marRight w:val="0"/>
              <w:marTop w:val="0"/>
              <w:marBottom w:val="0"/>
              <w:divBdr>
                <w:top w:val="none" w:sz="0" w:space="0" w:color="auto"/>
                <w:left w:val="none" w:sz="0" w:space="0" w:color="auto"/>
                <w:bottom w:val="none" w:sz="0" w:space="0" w:color="auto"/>
                <w:right w:val="none" w:sz="0" w:space="0" w:color="auto"/>
              </w:divBdr>
            </w:div>
            <w:div w:id="1692610215">
              <w:marLeft w:val="0"/>
              <w:marRight w:val="0"/>
              <w:marTop w:val="0"/>
              <w:marBottom w:val="0"/>
              <w:divBdr>
                <w:top w:val="none" w:sz="0" w:space="0" w:color="auto"/>
                <w:left w:val="none" w:sz="0" w:space="0" w:color="auto"/>
                <w:bottom w:val="none" w:sz="0" w:space="0" w:color="auto"/>
                <w:right w:val="none" w:sz="0" w:space="0" w:color="auto"/>
              </w:divBdr>
            </w:div>
            <w:div w:id="1462991104">
              <w:marLeft w:val="0"/>
              <w:marRight w:val="0"/>
              <w:marTop w:val="0"/>
              <w:marBottom w:val="0"/>
              <w:divBdr>
                <w:top w:val="none" w:sz="0" w:space="0" w:color="auto"/>
                <w:left w:val="none" w:sz="0" w:space="0" w:color="auto"/>
                <w:bottom w:val="none" w:sz="0" w:space="0" w:color="auto"/>
                <w:right w:val="none" w:sz="0" w:space="0" w:color="auto"/>
              </w:divBdr>
            </w:div>
            <w:div w:id="543755588">
              <w:marLeft w:val="0"/>
              <w:marRight w:val="0"/>
              <w:marTop w:val="0"/>
              <w:marBottom w:val="0"/>
              <w:divBdr>
                <w:top w:val="none" w:sz="0" w:space="0" w:color="auto"/>
                <w:left w:val="none" w:sz="0" w:space="0" w:color="auto"/>
                <w:bottom w:val="none" w:sz="0" w:space="0" w:color="auto"/>
                <w:right w:val="none" w:sz="0" w:space="0" w:color="auto"/>
              </w:divBdr>
            </w:div>
            <w:div w:id="1922518639">
              <w:marLeft w:val="0"/>
              <w:marRight w:val="0"/>
              <w:marTop w:val="0"/>
              <w:marBottom w:val="0"/>
              <w:divBdr>
                <w:top w:val="none" w:sz="0" w:space="0" w:color="auto"/>
                <w:left w:val="none" w:sz="0" w:space="0" w:color="auto"/>
                <w:bottom w:val="none" w:sz="0" w:space="0" w:color="auto"/>
                <w:right w:val="none" w:sz="0" w:space="0" w:color="auto"/>
              </w:divBdr>
            </w:div>
            <w:div w:id="191656036">
              <w:marLeft w:val="0"/>
              <w:marRight w:val="0"/>
              <w:marTop w:val="0"/>
              <w:marBottom w:val="0"/>
              <w:divBdr>
                <w:top w:val="none" w:sz="0" w:space="0" w:color="auto"/>
                <w:left w:val="none" w:sz="0" w:space="0" w:color="auto"/>
                <w:bottom w:val="none" w:sz="0" w:space="0" w:color="auto"/>
                <w:right w:val="none" w:sz="0" w:space="0" w:color="auto"/>
              </w:divBdr>
            </w:div>
            <w:div w:id="1667240755">
              <w:marLeft w:val="0"/>
              <w:marRight w:val="0"/>
              <w:marTop w:val="0"/>
              <w:marBottom w:val="0"/>
              <w:divBdr>
                <w:top w:val="none" w:sz="0" w:space="0" w:color="auto"/>
                <w:left w:val="none" w:sz="0" w:space="0" w:color="auto"/>
                <w:bottom w:val="none" w:sz="0" w:space="0" w:color="auto"/>
                <w:right w:val="none" w:sz="0" w:space="0" w:color="auto"/>
              </w:divBdr>
            </w:div>
            <w:div w:id="352926033">
              <w:marLeft w:val="0"/>
              <w:marRight w:val="0"/>
              <w:marTop w:val="0"/>
              <w:marBottom w:val="0"/>
              <w:divBdr>
                <w:top w:val="none" w:sz="0" w:space="0" w:color="auto"/>
                <w:left w:val="none" w:sz="0" w:space="0" w:color="auto"/>
                <w:bottom w:val="none" w:sz="0" w:space="0" w:color="auto"/>
                <w:right w:val="none" w:sz="0" w:space="0" w:color="auto"/>
              </w:divBdr>
            </w:div>
            <w:div w:id="1978099779">
              <w:marLeft w:val="0"/>
              <w:marRight w:val="0"/>
              <w:marTop w:val="0"/>
              <w:marBottom w:val="0"/>
              <w:divBdr>
                <w:top w:val="none" w:sz="0" w:space="0" w:color="auto"/>
                <w:left w:val="none" w:sz="0" w:space="0" w:color="auto"/>
                <w:bottom w:val="none" w:sz="0" w:space="0" w:color="auto"/>
                <w:right w:val="none" w:sz="0" w:space="0" w:color="auto"/>
              </w:divBdr>
            </w:div>
            <w:div w:id="1875147944">
              <w:marLeft w:val="0"/>
              <w:marRight w:val="0"/>
              <w:marTop w:val="0"/>
              <w:marBottom w:val="0"/>
              <w:divBdr>
                <w:top w:val="none" w:sz="0" w:space="0" w:color="auto"/>
                <w:left w:val="none" w:sz="0" w:space="0" w:color="auto"/>
                <w:bottom w:val="none" w:sz="0" w:space="0" w:color="auto"/>
                <w:right w:val="none" w:sz="0" w:space="0" w:color="auto"/>
              </w:divBdr>
            </w:div>
            <w:div w:id="1458912357">
              <w:marLeft w:val="0"/>
              <w:marRight w:val="0"/>
              <w:marTop w:val="0"/>
              <w:marBottom w:val="0"/>
              <w:divBdr>
                <w:top w:val="none" w:sz="0" w:space="0" w:color="auto"/>
                <w:left w:val="none" w:sz="0" w:space="0" w:color="auto"/>
                <w:bottom w:val="none" w:sz="0" w:space="0" w:color="auto"/>
                <w:right w:val="none" w:sz="0" w:space="0" w:color="auto"/>
              </w:divBdr>
            </w:div>
            <w:div w:id="25564360">
              <w:marLeft w:val="0"/>
              <w:marRight w:val="0"/>
              <w:marTop w:val="0"/>
              <w:marBottom w:val="0"/>
              <w:divBdr>
                <w:top w:val="none" w:sz="0" w:space="0" w:color="auto"/>
                <w:left w:val="none" w:sz="0" w:space="0" w:color="auto"/>
                <w:bottom w:val="none" w:sz="0" w:space="0" w:color="auto"/>
                <w:right w:val="none" w:sz="0" w:space="0" w:color="auto"/>
              </w:divBdr>
            </w:div>
            <w:div w:id="1065880704">
              <w:marLeft w:val="0"/>
              <w:marRight w:val="0"/>
              <w:marTop w:val="0"/>
              <w:marBottom w:val="0"/>
              <w:divBdr>
                <w:top w:val="none" w:sz="0" w:space="0" w:color="auto"/>
                <w:left w:val="none" w:sz="0" w:space="0" w:color="auto"/>
                <w:bottom w:val="none" w:sz="0" w:space="0" w:color="auto"/>
                <w:right w:val="none" w:sz="0" w:space="0" w:color="auto"/>
              </w:divBdr>
            </w:div>
            <w:div w:id="109590686">
              <w:marLeft w:val="0"/>
              <w:marRight w:val="0"/>
              <w:marTop w:val="0"/>
              <w:marBottom w:val="0"/>
              <w:divBdr>
                <w:top w:val="none" w:sz="0" w:space="0" w:color="auto"/>
                <w:left w:val="none" w:sz="0" w:space="0" w:color="auto"/>
                <w:bottom w:val="none" w:sz="0" w:space="0" w:color="auto"/>
                <w:right w:val="none" w:sz="0" w:space="0" w:color="auto"/>
              </w:divBdr>
            </w:div>
            <w:div w:id="370351109">
              <w:marLeft w:val="0"/>
              <w:marRight w:val="0"/>
              <w:marTop w:val="0"/>
              <w:marBottom w:val="0"/>
              <w:divBdr>
                <w:top w:val="none" w:sz="0" w:space="0" w:color="auto"/>
                <w:left w:val="none" w:sz="0" w:space="0" w:color="auto"/>
                <w:bottom w:val="none" w:sz="0" w:space="0" w:color="auto"/>
                <w:right w:val="none" w:sz="0" w:space="0" w:color="auto"/>
              </w:divBdr>
            </w:div>
            <w:div w:id="1837182892">
              <w:marLeft w:val="0"/>
              <w:marRight w:val="0"/>
              <w:marTop w:val="0"/>
              <w:marBottom w:val="0"/>
              <w:divBdr>
                <w:top w:val="none" w:sz="0" w:space="0" w:color="auto"/>
                <w:left w:val="none" w:sz="0" w:space="0" w:color="auto"/>
                <w:bottom w:val="none" w:sz="0" w:space="0" w:color="auto"/>
                <w:right w:val="none" w:sz="0" w:space="0" w:color="auto"/>
              </w:divBdr>
            </w:div>
            <w:div w:id="1878933797">
              <w:marLeft w:val="0"/>
              <w:marRight w:val="0"/>
              <w:marTop w:val="0"/>
              <w:marBottom w:val="0"/>
              <w:divBdr>
                <w:top w:val="none" w:sz="0" w:space="0" w:color="auto"/>
                <w:left w:val="none" w:sz="0" w:space="0" w:color="auto"/>
                <w:bottom w:val="none" w:sz="0" w:space="0" w:color="auto"/>
                <w:right w:val="none" w:sz="0" w:space="0" w:color="auto"/>
              </w:divBdr>
            </w:div>
            <w:div w:id="932276634">
              <w:marLeft w:val="0"/>
              <w:marRight w:val="0"/>
              <w:marTop w:val="0"/>
              <w:marBottom w:val="0"/>
              <w:divBdr>
                <w:top w:val="none" w:sz="0" w:space="0" w:color="auto"/>
                <w:left w:val="none" w:sz="0" w:space="0" w:color="auto"/>
                <w:bottom w:val="none" w:sz="0" w:space="0" w:color="auto"/>
                <w:right w:val="none" w:sz="0" w:space="0" w:color="auto"/>
              </w:divBdr>
            </w:div>
            <w:div w:id="1703549253">
              <w:marLeft w:val="0"/>
              <w:marRight w:val="0"/>
              <w:marTop w:val="0"/>
              <w:marBottom w:val="0"/>
              <w:divBdr>
                <w:top w:val="none" w:sz="0" w:space="0" w:color="auto"/>
                <w:left w:val="none" w:sz="0" w:space="0" w:color="auto"/>
                <w:bottom w:val="none" w:sz="0" w:space="0" w:color="auto"/>
                <w:right w:val="none" w:sz="0" w:space="0" w:color="auto"/>
              </w:divBdr>
            </w:div>
            <w:div w:id="131800410">
              <w:marLeft w:val="0"/>
              <w:marRight w:val="0"/>
              <w:marTop w:val="0"/>
              <w:marBottom w:val="0"/>
              <w:divBdr>
                <w:top w:val="none" w:sz="0" w:space="0" w:color="auto"/>
                <w:left w:val="none" w:sz="0" w:space="0" w:color="auto"/>
                <w:bottom w:val="none" w:sz="0" w:space="0" w:color="auto"/>
                <w:right w:val="none" w:sz="0" w:space="0" w:color="auto"/>
              </w:divBdr>
            </w:div>
            <w:div w:id="357462916">
              <w:marLeft w:val="0"/>
              <w:marRight w:val="0"/>
              <w:marTop w:val="0"/>
              <w:marBottom w:val="0"/>
              <w:divBdr>
                <w:top w:val="none" w:sz="0" w:space="0" w:color="auto"/>
                <w:left w:val="none" w:sz="0" w:space="0" w:color="auto"/>
                <w:bottom w:val="none" w:sz="0" w:space="0" w:color="auto"/>
                <w:right w:val="none" w:sz="0" w:space="0" w:color="auto"/>
              </w:divBdr>
            </w:div>
            <w:div w:id="1015114363">
              <w:marLeft w:val="0"/>
              <w:marRight w:val="0"/>
              <w:marTop w:val="0"/>
              <w:marBottom w:val="0"/>
              <w:divBdr>
                <w:top w:val="none" w:sz="0" w:space="0" w:color="auto"/>
                <w:left w:val="none" w:sz="0" w:space="0" w:color="auto"/>
                <w:bottom w:val="none" w:sz="0" w:space="0" w:color="auto"/>
                <w:right w:val="none" w:sz="0" w:space="0" w:color="auto"/>
              </w:divBdr>
            </w:div>
            <w:div w:id="650061673">
              <w:marLeft w:val="0"/>
              <w:marRight w:val="0"/>
              <w:marTop w:val="0"/>
              <w:marBottom w:val="0"/>
              <w:divBdr>
                <w:top w:val="none" w:sz="0" w:space="0" w:color="auto"/>
                <w:left w:val="none" w:sz="0" w:space="0" w:color="auto"/>
                <w:bottom w:val="none" w:sz="0" w:space="0" w:color="auto"/>
                <w:right w:val="none" w:sz="0" w:space="0" w:color="auto"/>
              </w:divBdr>
            </w:div>
            <w:div w:id="1918324302">
              <w:marLeft w:val="0"/>
              <w:marRight w:val="0"/>
              <w:marTop w:val="0"/>
              <w:marBottom w:val="0"/>
              <w:divBdr>
                <w:top w:val="none" w:sz="0" w:space="0" w:color="auto"/>
                <w:left w:val="none" w:sz="0" w:space="0" w:color="auto"/>
                <w:bottom w:val="none" w:sz="0" w:space="0" w:color="auto"/>
                <w:right w:val="none" w:sz="0" w:space="0" w:color="auto"/>
              </w:divBdr>
            </w:div>
            <w:div w:id="521017282">
              <w:marLeft w:val="0"/>
              <w:marRight w:val="0"/>
              <w:marTop w:val="0"/>
              <w:marBottom w:val="0"/>
              <w:divBdr>
                <w:top w:val="none" w:sz="0" w:space="0" w:color="auto"/>
                <w:left w:val="none" w:sz="0" w:space="0" w:color="auto"/>
                <w:bottom w:val="none" w:sz="0" w:space="0" w:color="auto"/>
                <w:right w:val="none" w:sz="0" w:space="0" w:color="auto"/>
              </w:divBdr>
            </w:div>
            <w:div w:id="2010207773">
              <w:marLeft w:val="0"/>
              <w:marRight w:val="0"/>
              <w:marTop w:val="0"/>
              <w:marBottom w:val="0"/>
              <w:divBdr>
                <w:top w:val="none" w:sz="0" w:space="0" w:color="auto"/>
                <w:left w:val="none" w:sz="0" w:space="0" w:color="auto"/>
                <w:bottom w:val="none" w:sz="0" w:space="0" w:color="auto"/>
                <w:right w:val="none" w:sz="0" w:space="0" w:color="auto"/>
              </w:divBdr>
            </w:div>
            <w:div w:id="893082987">
              <w:marLeft w:val="0"/>
              <w:marRight w:val="0"/>
              <w:marTop w:val="0"/>
              <w:marBottom w:val="0"/>
              <w:divBdr>
                <w:top w:val="none" w:sz="0" w:space="0" w:color="auto"/>
                <w:left w:val="none" w:sz="0" w:space="0" w:color="auto"/>
                <w:bottom w:val="none" w:sz="0" w:space="0" w:color="auto"/>
                <w:right w:val="none" w:sz="0" w:space="0" w:color="auto"/>
              </w:divBdr>
            </w:div>
            <w:div w:id="1745374102">
              <w:marLeft w:val="0"/>
              <w:marRight w:val="0"/>
              <w:marTop w:val="0"/>
              <w:marBottom w:val="0"/>
              <w:divBdr>
                <w:top w:val="none" w:sz="0" w:space="0" w:color="auto"/>
                <w:left w:val="none" w:sz="0" w:space="0" w:color="auto"/>
                <w:bottom w:val="none" w:sz="0" w:space="0" w:color="auto"/>
                <w:right w:val="none" w:sz="0" w:space="0" w:color="auto"/>
              </w:divBdr>
            </w:div>
            <w:div w:id="1673296968">
              <w:marLeft w:val="0"/>
              <w:marRight w:val="0"/>
              <w:marTop w:val="0"/>
              <w:marBottom w:val="0"/>
              <w:divBdr>
                <w:top w:val="none" w:sz="0" w:space="0" w:color="auto"/>
                <w:left w:val="none" w:sz="0" w:space="0" w:color="auto"/>
                <w:bottom w:val="none" w:sz="0" w:space="0" w:color="auto"/>
                <w:right w:val="none" w:sz="0" w:space="0" w:color="auto"/>
              </w:divBdr>
            </w:div>
            <w:div w:id="28922225">
              <w:marLeft w:val="0"/>
              <w:marRight w:val="0"/>
              <w:marTop w:val="0"/>
              <w:marBottom w:val="0"/>
              <w:divBdr>
                <w:top w:val="none" w:sz="0" w:space="0" w:color="auto"/>
                <w:left w:val="none" w:sz="0" w:space="0" w:color="auto"/>
                <w:bottom w:val="none" w:sz="0" w:space="0" w:color="auto"/>
                <w:right w:val="none" w:sz="0" w:space="0" w:color="auto"/>
              </w:divBdr>
            </w:div>
            <w:div w:id="112601459">
              <w:marLeft w:val="0"/>
              <w:marRight w:val="0"/>
              <w:marTop w:val="0"/>
              <w:marBottom w:val="0"/>
              <w:divBdr>
                <w:top w:val="none" w:sz="0" w:space="0" w:color="auto"/>
                <w:left w:val="none" w:sz="0" w:space="0" w:color="auto"/>
                <w:bottom w:val="none" w:sz="0" w:space="0" w:color="auto"/>
                <w:right w:val="none" w:sz="0" w:space="0" w:color="auto"/>
              </w:divBdr>
            </w:div>
            <w:div w:id="1208375035">
              <w:marLeft w:val="0"/>
              <w:marRight w:val="0"/>
              <w:marTop w:val="0"/>
              <w:marBottom w:val="0"/>
              <w:divBdr>
                <w:top w:val="none" w:sz="0" w:space="0" w:color="auto"/>
                <w:left w:val="none" w:sz="0" w:space="0" w:color="auto"/>
                <w:bottom w:val="none" w:sz="0" w:space="0" w:color="auto"/>
                <w:right w:val="none" w:sz="0" w:space="0" w:color="auto"/>
              </w:divBdr>
            </w:div>
            <w:div w:id="1820882066">
              <w:marLeft w:val="0"/>
              <w:marRight w:val="0"/>
              <w:marTop w:val="0"/>
              <w:marBottom w:val="0"/>
              <w:divBdr>
                <w:top w:val="none" w:sz="0" w:space="0" w:color="auto"/>
                <w:left w:val="none" w:sz="0" w:space="0" w:color="auto"/>
                <w:bottom w:val="none" w:sz="0" w:space="0" w:color="auto"/>
                <w:right w:val="none" w:sz="0" w:space="0" w:color="auto"/>
              </w:divBdr>
            </w:div>
            <w:div w:id="1040743478">
              <w:marLeft w:val="0"/>
              <w:marRight w:val="0"/>
              <w:marTop w:val="0"/>
              <w:marBottom w:val="0"/>
              <w:divBdr>
                <w:top w:val="none" w:sz="0" w:space="0" w:color="auto"/>
                <w:left w:val="none" w:sz="0" w:space="0" w:color="auto"/>
                <w:bottom w:val="none" w:sz="0" w:space="0" w:color="auto"/>
                <w:right w:val="none" w:sz="0" w:space="0" w:color="auto"/>
              </w:divBdr>
            </w:div>
            <w:div w:id="1082289957">
              <w:marLeft w:val="0"/>
              <w:marRight w:val="0"/>
              <w:marTop w:val="0"/>
              <w:marBottom w:val="0"/>
              <w:divBdr>
                <w:top w:val="none" w:sz="0" w:space="0" w:color="auto"/>
                <w:left w:val="none" w:sz="0" w:space="0" w:color="auto"/>
                <w:bottom w:val="none" w:sz="0" w:space="0" w:color="auto"/>
                <w:right w:val="none" w:sz="0" w:space="0" w:color="auto"/>
              </w:divBdr>
            </w:div>
            <w:div w:id="325714363">
              <w:marLeft w:val="0"/>
              <w:marRight w:val="0"/>
              <w:marTop w:val="0"/>
              <w:marBottom w:val="0"/>
              <w:divBdr>
                <w:top w:val="none" w:sz="0" w:space="0" w:color="auto"/>
                <w:left w:val="none" w:sz="0" w:space="0" w:color="auto"/>
                <w:bottom w:val="none" w:sz="0" w:space="0" w:color="auto"/>
                <w:right w:val="none" w:sz="0" w:space="0" w:color="auto"/>
              </w:divBdr>
            </w:div>
            <w:div w:id="1612325539">
              <w:marLeft w:val="0"/>
              <w:marRight w:val="0"/>
              <w:marTop w:val="0"/>
              <w:marBottom w:val="0"/>
              <w:divBdr>
                <w:top w:val="none" w:sz="0" w:space="0" w:color="auto"/>
                <w:left w:val="none" w:sz="0" w:space="0" w:color="auto"/>
                <w:bottom w:val="none" w:sz="0" w:space="0" w:color="auto"/>
                <w:right w:val="none" w:sz="0" w:space="0" w:color="auto"/>
              </w:divBdr>
            </w:div>
            <w:div w:id="1408111769">
              <w:marLeft w:val="0"/>
              <w:marRight w:val="0"/>
              <w:marTop w:val="0"/>
              <w:marBottom w:val="0"/>
              <w:divBdr>
                <w:top w:val="none" w:sz="0" w:space="0" w:color="auto"/>
                <w:left w:val="none" w:sz="0" w:space="0" w:color="auto"/>
                <w:bottom w:val="none" w:sz="0" w:space="0" w:color="auto"/>
                <w:right w:val="none" w:sz="0" w:space="0" w:color="auto"/>
              </w:divBdr>
            </w:div>
            <w:div w:id="1100415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5019251">
      <w:bodyDiv w:val="1"/>
      <w:marLeft w:val="0"/>
      <w:marRight w:val="0"/>
      <w:marTop w:val="0"/>
      <w:marBottom w:val="0"/>
      <w:divBdr>
        <w:top w:val="none" w:sz="0" w:space="0" w:color="auto"/>
        <w:left w:val="none" w:sz="0" w:space="0" w:color="auto"/>
        <w:bottom w:val="none" w:sz="0" w:space="0" w:color="auto"/>
        <w:right w:val="none" w:sz="0" w:space="0" w:color="auto"/>
      </w:divBdr>
    </w:div>
    <w:div w:id="969167225">
      <w:bodyDiv w:val="1"/>
      <w:marLeft w:val="0"/>
      <w:marRight w:val="0"/>
      <w:marTop w:val="0"/>
      <w:marBottom w:val="0"/>
      <w:divBdr>
        <w:top w:val="none" w:sz="0" w:space="0" w:color="auto"/>
        <w:left w:val="none" w:sz="0" w:space="0" w:color="auto"/>
        <w:bottom w:val="none" w:sz="0" w:space="0" w:color="auto"/>
        <w:right w:val="none" w:sz="0" w:space="0" w:color="auto"/>
      </w:divBdr>
    </w:div>
    <w:div w:id="1006176971">
      <w:bodyDiv w:val="1"/>
      <w:marLeft w:val="0"/>
      <w:marRight w:val="0"/>
      <w:marTop w:val="0"/>
      <w:marBottom w:val="0"/>
      <w:divBdr>
        <w:top w:val="none" w:sz="0" w:space="0" w:color="auto"/>
        <w:left w:val="none" w:sz="0" w:space="0" w:color="auto"/>
        <w:bottom w:val="none" w:sz="0" w:space="0" w:color="auto"/>
        <w:right w:val="none" w:sz="0" w:space="0" w:color="auto"/>
      </w:divBdr>
    </w:div>
    <w:div w:id="1073548204">
      <w:bodyDiv w:val="1"/>
      <w:marLeft w:val="0"/>
      <w:marRight w:val="0"/>
      <w:marTop w:val="0"/>
      <w:marBottom w:val="0"/>
      <w:divBdr>
        <w:top w:val="none" w:sz="0" w:space="0" w:color="auto"/>
        <w:left w:val="none" w:sz="0" w:space="0" w:color="auto"/>
        <w:bottom w:val="none" w:sz="0" w:space="0" w:color="auto"/>
        <w:right w:val="none" w:sz="0" w:space="0" w:color="auto"/>
      </w:divBdr>
    </w:div>
    <w:div w:id="1295988633">
      <w:bodyDiv w:val="1"/>
      <w:marLeft w:val="0"/>
      <w:marRight w:val="0"/>
      <w:marTop w:val="0"/>
      <w:marBottom w:val="0"/>
      <w:divBdr>
        <w:top w:val="none" w:sz="0" w:space="0" w:color="auto"/>
        <w:left w:val="none" w:sz="0" w:space="0" w:color="auto"/>
        <w:bottom w:val="none" w:sz="0" w:space="0" w:color="auto"/>
        <w:right w:val="none" w:sz="0" w:space="0" w:color="auto"/>
      </w:divBdr>
    </w:div>
    <w:div w:id="1359816263">
      <w:bodyDiv w:val="1"/>
      <w:marLeft w:val="0"/>
      <w:marRight w:val="0"/>
      <w:marTop w:val="0"/>
      <w:marBottom w:val="0"/>
      <w:divBdr>
        <w:top w:val="none" w:sz="0" w:space="0" w:color="auto"/>
        <w:left w:val="none" w:sz="0" w:space="0" w:color="auto"/>
        <w:bottom w:val="none" w:sz="0" w:space="0" w:color="auto"/>
        <w:right w:val="none" w:sz="0" w:space="0" w:color="auto"/>
      </w:divBdr>
    </w:div>
    <w:div w:id="1819686836">
      <w:bodyDiv w:val="1"/>
      <w:marLeft w:val="0"/>
      <w:marRight w:val="0"/>
      <w:marTop w:val="0"/>
      <w:marBottom w:val="0"/>
      <w:divBdr>
        <w:top w:val="none" w:sz="0" w:space="0" w:color="auto"/>
        <w:left w:val="none" w:sz="0" w:space="0" w:color="auto"/>
        <w:bottom w:val="none" w:sz="0" w:space="0" w:color="auto"/>
        <w:right w:val="none" w:sz="0" w:space="0" w:color="auto"/>
      </w:divBdr>
    </w:div>
    <w:div w:id="1928340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_rels/header3.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Standard">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6543D2-28CA-4B47-AAB8-B61547443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2</TotalTime>
  <Pages>40</Pages>
  <Words>18182</Words>
  <Characters>103642</Characters>
  <Application>Microsoft Office Word</Application>
  <DocSecurity>0</DocSecurity>
  <Lines>863</Lines>
  <Paragraphs>2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ik Suwoto</dc:creator>
  <cp:keywords/>
  <dc:description/>
  <cp:lastModifiedBy>Hendik Suwoto</cp:lastModifiedBy>
  <cp:revision>99</cp:revision>
  <dcterms:created xsi:type="dcterms:W3CDTF">2022-09-19T03:14:00Z</dcterms:created>
  <dcterms:modified xsi:type="dcterms:W3CDTF">2023-12-18T13:51:00Z</dcterms:modified>
</cp:coreProperties>
</file>